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Consolas" w:eastAsia="標楷體" w:hAnsi="Consolas"/>
        </w:rPr>
        <w:id w:val="222794978"/>
        <w:docPartObj>
          <w:docPartGallery w:val="Cover Pages"/>
          <w:docPartUnique/>
        </w:docPartObj>
      </w:sdtPr>
      <w:sdtContent>
        <w:p w14:paraId="3BBE2A65" w14:textId="15E17DCB" w:rsidR="00A91056" w:rsidRPr="000053A1" w:rsidRDefault="00A91056">
          <w:pPr>
            <w:rPr>
              <w:rFonts w:ascii="Consolas" w:eastAsia="標楷體" w:hAnsi="Consolas"/>
            </w:rPr>
          </w:pPr>
        </w:p>
        <w:tbl>
          <w:tblPr>
            <w:tblpPr w:leftFromText="187" w:rightFromText="187" w:horzAnchor="margin" w:tblpXSpec="center" w:tblpY="2881"/>
            <w:tblW w:w="4401" w:type="pct"/>
            <w:tblBorders>
              <w:left w:val="single" w:sz="12" w:space="0" w:color="156082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9199"/>
          </w:tblGrid>
          <w:tr w:rsidR="00A91056" w:rsidRPr="000053A1" w14:paraId="3D21CECE" w14:textId="77777777" w:rsidTr="00A91056">
            <w:tc>
              <w:tcPr>
                <w:tcW w:w="919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096D31F2" w14:textId="4813C98F" w:rsidR="00A91056" w:rsidRPr="000053A1" w:rsidRDefault="00A91056">
                <w:pPr>
                  <w:pStyle w:val="af6"/>
                  <w:rPr>
                    <w:rFonts w:ascii="Consolas" w:eastAsia="標楷體" w:hAnsi="Consolas"/>
                    <w:color w:val="0F4761" w:themeColor="accent1" w:themeShade="BF"/>
                    <w:sz w:val="24"/>
                  </w:rPr>
                </w:pPr>
              </w:p>
            </w:tc>
          </w:tr>
          <w:tr w:rsidR="00A91056" w:rsidRPr="000053A1" w14:paraId="1E2D1232" w14:textId="77777777" w:rsidTr="00A91056">
            <w:tc>
              <w:tcPr>
                <w:tcW w:w="9199" w:type="dxa"/>
              </w:tcPr>
              <w:sdt>
                <w:sdtPr>
                  <w:rPr>
                    <w:rFonts w:ascii="Consolas" w:eastAsia="標楷體" w:hAnsi="Consolas" w:cstheme="majorBidi"/>
                    <w:color w:val="156082" w:themeColor="accent1"/>
                    <w:sz w:val="72"/>
                    <w:szCs w:val="72"/>
                  </w:rPr>
                  <w:alias w:val="標題"/>
                  <w:id w:val="13406919"/>
                  <w:placeholder>
                    <w:docPart w:val="96F55F0D78534EA2B826F0C6F82B9522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55079006" w14:textId="7F57DB84" w:rsidR="00A91056" w:rsidRPr="000053A1" w:rsidRDefault="00A91056">
                    <w:pPr>
                      <w:pStyle w:val="af6"/>
                      <w:spacing w:line="216" w:lineRule="auto"/>
                      <w:rPr>
                        <w:rFonts w:ascii="Consolas" w:eastAsia="標楷體" w:hAnsi="Consolas" w:cstheme="majorBidi"/>
                        <w:color w:val="156082" w:themeColor="accent1"/>
                        <w:sz w:val="88"/>
                        <w:szCs w:val="88"/>
                      </w:rPr>
                    </w:pPr>
                    <w:r w:rsidRPr="000053A1">
                      <w:rPr>
                        <w:rFonts w:ascii="Consolas" w:eastAsia="標楷體" w:hAnsi="Consolas" w:cstheme="majorBidi"/>
                        <w:color w:val="156082" w:themeColor="accent1"/>
                        <w:sz w:val="72"/>
                        <w:szCs w:val="72"/>
                      </w:rPr>
                      <w:t xml:space="preserve">Spring Boot - API </w:t>
                    </w:r>
                    <w:r w:rsidRPr="000053A1">
                      <w:rPr>
                        <w:rFonts w:ascii="Consolas" w:eastAsia="標楷體" w:hAnsi="Consolas" w:cstheme="majorBidi"/>
                        <w:color w:val="156082" w:themeColor="accent1"/>
                        <w:sz w:val="72"/>
                        <w:szCs w:val="72"/>
                      </w:rPr>
                      <w:t>開發</w:t>
                    </w:r>
                  </w:p>
                </w:sdtContent>
              </w:sdt>
            </w:tc>
          </w:tr>
          <w:tr w:rsidR="00A91056" w:rsidRPr="000053A1" w14:paraId="56BED0A1" w14:textId="77777777" w:rsidTr="00A91056">
            <w:tc>
              <w:tcPr>
                <w:tcW w:w="919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421FBDBD" w14:textId="10502D22" w:rsidR="00A91056" w:rsidRPr="000053A1" w:rsidRDefault="00A91056">
                <w:pPr>
                  <w:pStyle w:val="af6"/>
                  <w:rPr>
                    <w:rFonts w:ascii="Consolas" w:eastAsia="標楷體" w:hAnsi="Consolas"/>
                    <w:color w:val="0F4761" w:themeColor="accent1" w:themeShade="BF"/>
                    <w:sz w:val="24"/>
                  </w:rPr>
                </w:pPr>
              </w:p>
            </w:tc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8073"/>
          </w:tblGrid>
          <w:tr w:rsidR="00A91056" w:rsidRPr="000053A1" w14:paraId="7B306D36" w14:textId="7777777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ascii="Consolas" w:eastAsia="標楷體" w:hAnsi="Consolas" w:hint="eastAsia"/>
                    <w:color w:val="156082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EBDFF5C16C3D47A2AF6F00FF51090132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14:paraId="71568993" w14:textId="6CFBB431" w:rsidR="00A91056" w:rsidRPr="000053A1" w:rsidRDefault="00A91056" w:rsidP="00A91056">
                    <w:pPr>
                      <w:pStyle w:val="af6"/>
                      <w:jc w:val="right"/>
                      <w:rPr>
                        <w:rFonts w:ascii="Consolas" w:eastAsia="標楷體" w:hAnsi="Consolas"/>
                        <w:color w:val="156082" w:themeColor="accent1"/>
                        <w:sz w:val="28"/>
                        <w:szCs w:val="28"/>
                      </w:rPr>
                    </w:pPr>
                    <w:r w:rsidRPr="000053A1">
                      <w:rPr>
                        <w:rFonts w:ascii="Consolas" w:eastAsia="標楷體" w:hAnsi="Consolas" w:hint="eastAsia"/>
                        <w:color w:val="156082" w:themeColor="accent1"/>
                        <w:sz w:val="28"/>
                        <w:szCs w:val="28"/>
                      </w:rPr>
                      <w:t>黃懷慶</w:t>
                    </w:r>
                  </w:p>
                </w:sdtContent>
              </w:sdt>
              <w:sdt>
                <w:sdtPr>
                  <w:rPr>
                    <w:rFonts w:ascii="Consolas" w:eastAsia="標楷體" w:hAnsi="Consolas"/>
                    <w:color w:val="156082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77FF5CC8BC7B45188D81D5C572E7ED92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24-12-15T00:00:00Z">
                    <w:dateFormat w:val="yyyy/M/d"/>
                    <w:lid w:val="zh-TW"/>
                    <w:storeMappedDataAs w:val="dateTime"/>
                    <w:calendar w:val="gregorian"/>
                  </w:date>
                </w:sdtPr>
                <w:sdtContent>
                  <w:p w14:paraId="1FE8CB7C" w14:textId="51BAC573" w:rsidR="00A91056" w:rsidRPr="000053A1" w:rsidRDefault="006914B1" w:rsidP="00A91056">
                    <w:pPr>
                      <w:pStyle w:val="af6"/>
                      <w:jc w:val="right"/>
                      <w:rPr>
                        <w:rFonts w:ascii="Consolas" w:eastAsia="標楷體" w:hAnsi="Consolas"/>
                        <w:color w:val="156082" w:themeColor="accent1"/>
                        <w:sz w:val="28"/>
                        <w:szCs w:val="28"/>
                      </w:rPr>
                    </w:pPr>
                    <w:r>
                      <w:rPr>
                        <w:rFonts w:ascii="Consolas" w:eastAsia="標楷體" w:hAnsi="Consolas" w:hint="eastAsia"/>
                        <w:color w:val="156082" w:themeColor="accent1"/>
                        <w:sz w:val="28"/>
                        <w:szCs w:val="28"/>
                      </w:rPr>
                      <w:t>2024/12/15</w:t>
                    </w:r>
                  </w:p>
                </w:sdtContent>
              </w:sdt>
              <w:p w14:paraId="40D309EC" w14:textId="77777777" w:rsidR="00A91056" w:rsidRPr="000053A1" w:rsidRDefault="00A91056">
                <w:pPr>
                  <w:pStyle w:val="af6"/>
                  <w:rPr>
                    <w:rFonts w:ascii="Consolas" w:eastAsia="標楷體" w:hAnsi="Consolas"/>
                    <w:color w:val="156082" w:themeColor="accent1"/>
                  </w:rPr>
                </w:pPr>
              </w:p>
            </w:tc>
          </w:tr>
        </w:tbl>
        <w:p w14:paraId="350DF65D" w14:textId="170780B6" w:rsidR="00A91056" w:rsidRPr="000053A1" w:rsidRDefault="00A91056">
          <w:pPr>
            <w:rPr>
              <w:rFonts w:ascii="Consolas" w:eastAsia="標楷體" w:hAnsi="Consolas"/>
            </w:rPr>
          </w:pPr>
          <w:r w:rsidRPr="000053A1">
            <w:rPr>
              <w:rFonts w:ascii="Consolas" w:eastAsia="標楷體" w:hAnsi="Consolas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TW"/>
        </w:rPr>
        <w:id w:val="-1752338950"/>
        <w:docPartObj>
          <w:docPartGallery w:val="Table of Contents"/>
          <w:docPartUnique/>
        </w:docPartObj>
      </w:sdtPr>
      <w:sdtContent>
        <w:p w14:paraId="1C5CB0A3" w14:textId="77A9E51B" w:rsidR="001363C9" w:rsidRDefault="001363C9">
          <w:pPr>
            <w:pStyle w:val="afb"/>
          </w:pPr>
          <w:r>
            <w:rPr>
              <w:lang w:val="zh-TW"/>
            </w:rPr>
            <w:t>目錄</w:t>
          </w:r>
        </w:p>
        <w:p w14:paraId="14956620" w14:textId="0655B5F3" w:rsidR="003378EA" w:rsidRDefault="001363C9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5181407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一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 xml:space="preserve">API </w:t>
            </w:r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開發的層級架構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07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2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427BA5D4" w14:textId="2E50D24E" w:rsidR="003378EA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5181408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二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>Entity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08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4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1C958571" w14:textId="0241E69A" w:rsidR="003378EA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5181409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三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>Repository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09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7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2F2D0835" w14:textId="620A23AA" w:rsidR="003378EA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5181410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四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>DTO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10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8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6DA0B005" w14:textId="32445C1E" w:rsidR="003378EA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5181411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五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>Mapper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11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9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488D96B1" w14:textId="396251C5" w:rsidR="003378EA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5181412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六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>Service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12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10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7ADAED46" w14:textId="29B086F9" w:rsidR="003378EA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5181413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七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>Controller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13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13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3BCD82A0" w14:textId="5DEC3DC1" w:rsidR="003378EA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5181414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八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>Util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14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15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5619190D" w14:textId="1B69B968" w:rsidR="003378EA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5181415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九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>Constants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15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16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2AF12A8B" w14:textId="1BE2FB44" w:rsidR="001363C9" w:rsidRDefault="001363C9">
          <w:r>
            <w:rPr>
              <w:b/>
              <w:bCs/>
              <w:lang w:val="zh-TW"/>
            </w:rPr>
            <w:fldChar w:fldCharType="end"/>
          </w:r>
        </w:p>
      </w:sdtContent>
    </w:sdt>
    <w:p w14:paraId="753635E3" w14:textId="77777777" w:rsidR="00A40EC0" w:rsidRPr="000053A1" w:rsidRDefault="00A40EC0">
      <w:pPr>
        <w:rPr>
          <w:rFonts w:ascii="Consolas" w:eastAsia="標楷體" w:hAnsi="Consolas"/>
        </w:rPr>
      </w:pPr>
    </w:p>
    <w:p w14:paraId="52A81BBD" w14:textId="0112D857" w:rsidR="00A91056" w:rsidRPr="000053A1" w:rsidRDefault="00A91056">
      <w:pPr>
        <w:rPr>
          <w:rFonts w:ascii="Consolas" w:eastAsia="標楷體" w:hAnsi="Consolas"/>
        </w:rPr>
      </w:pPr>
      <w:r w:rsidRPr="000053A1">
        <w:rPr>
          <w:rFonts w:ascii="Consolas" w:eastAsia="標楷體" w:hAnsi="Consolas"/>
        </w:rPr>
        <w:br w:type="page"/>
      </w:r>
    </w:p>
    <w:p w14:paraId="4B022831" w14:textId="40BE4A88" w:rsidR="00A91056" w:rsidRPr="000053A1" w:rsidRDefault="000053A1" w:rsidP="000053A1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0" w:name="_Toc185181407"/>
      <w:r w:rsidRPr="000053A1">
        <w:rPr>
          <w:rFonts w:ascii="Consolas" w:eastAsia="標楷體" w:hAnsi="Consolas" w:hint="eastAsia"/>
        </w:rPr>
        <w:lastRenderedPageBreak/>
        <w:t xml:space="preserve">API </w:t>
      </w:r>
      <w:r w:rsidRPr="000053A1">
        <w:rPr>
          <w:rFonts w:ascii="Consolas" w:eastAsia="標楷體" w:hAnsi="Consolas" w:hint="eastAsia"/>
        </w:rPr>
        <w:t>開發的層級架構</w:t>
      </w:r>
      <w:bookmarkEnd w:id="0"/>
    </w:p>
    <w:p w14:paraId="134682D2" w14:textId="2765A922" w:rsidR="007155B5" w:rsidRDefault="007155B5" w:rsidP="007155B5">
      <w:r>
        <w:object w:dxaOrig="9571" w:dyaOrig="6101" w14:anchorId="6CF5A9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305pt" o:ole="">
            <v:imagedata r:id="rId9" o:title=""/>
          </v:shape>
          <o:OLEObject Type="Embed" ProgID="Visio.Drawing.15" ShapeID="_x0000_i1025" DrawAspect="Content" ObjectID="_1796918649" r:id="rId10"/>
        </w:objec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838"/>
        <w:gridCol w:w="8618"/>
      </w:tblGrid>
      <w:tr w:rsidR="006914B1" w14:paraId="73495222" w14:textId="77777777" w:rsidTr="006914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5BE6B47E" w14:textId="38593DC2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架構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3CA72528" w14:textId="176E9F12" w:rsidR="006914B1" w:rsidRDefault="006914B1" w:rsidP="006914B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6914B1" w14:paraId="471E6A0D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5EE0E40D" w14:textId="7A3D9552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Controller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7499B0BE" w14:textId="19E8A20A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負責接受</w:t>
            </w:r>
            <w:r w:rsidRPr="007F7E88">
              <w:rPr>
                <w:rFonts w:ascii="Consolas" w:eastAsia="標楷體" w:hAnsi="Consolas" w:hint="eastAsia"/>
              </w:rPr>
              <w:t xml:space="preserve"> API </w:t>
            </w:r>
            <w:r w:rsidRPr="007F7E88">
              <w:rPr>
                <w:rFonts w:ascii="Consolas" w:eastAsia="標楷體" w:hAnsi="Consolas" w:hint="eastAsia"/>
              </w:rPr>
              <w:t>請求，並調用</w:t>
            </w:r>
            <w:r w:rsidRPr="007F7E88">
              <w:rPr>
                <w:rFonts w:ascii="Consolas" w:eastAsia="標楷體" w:hAnsi="Consolas" w:hint="eastAsia"/>
              </w:rPr>
              <w:t xml:space="preserve"> Service </w:t>
            </w:r>
            <w:r w:rsidRPr="007F7E88">
              <w:rPr>
                <w:rFonts w:ascii="Consolas" w:eastAsia="標楷體" w:hAnsi="Consolas" w:hint="eastAsia"/>
              </w:rPr>
              <w:t>進行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業務邏輯處理，返回結果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</w:t>
            </w:r>
            <w:r w:rsidRPr="007F7E88">
              <w:rPr>
                <w:rFonts w:ascii="Consolas" w:eastAsia="標楷體" w:hAnsi="Consolas" w:hint="eastAsia"/>
              </w:rPr>
              <w:t>API</w:t>
            </w:r>
            <w:r w:rsidRPr="007F7E88">
              <w:rPr>
                <w:rFonts w:ascii="Consolas" w:eastAsia="標楷體" w:hAnsi="Consolas" w:hint="eastAsia"/>
              </w:rPr>
              <w:t>請求的出入口。</w:t>
            </w:r>
          </w:p>
        </w:tc>
      </w:tr>
      <w:tr w:rsidR="006914B1" w14:paraId="6F9CDFE4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74D74677" w14:textId="0F3FB000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Service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01B749F5" w14:textId="688E5158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負責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業務邏輯處理，</w:t>
            </w:r>
            <w:r w:rsidRPr="007F7E88">
              <w:rPr>
                <w:rFonts w:ascii="Consolas" w:eastAsia="標楷體" w:hAnsi="Consolas" w:hint="eastAsia"/>
              </w:rPr>
              <w:t xml:space="preserve">API </w:t>
            </w:r>
            <w:r w:rsidRPr="007F7E88">
              <w:rPr>
                <w:rFonts w:ascii="Consolas" w:eastAsia="標楷體" w:hAnsi="Consolas" w:hint="eastAsia"/>
              </w:rPr>
              <w:t>需要的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回傳資料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都在這邊完成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</w:t>
            </w:r>
            <w:r w:rsidR="00BE7AF4">
              <w:rPr>
                <w:rFonts w:ascii="Consolas" w:eastAsia="標楷體" w:hAnsi="Consolas" w:hint="eastAsia"/>
              </w:rPr>
              <w:t>Spring</w:t>
            </w:r>
            <w:r w:rsidRPr="007F7E88">
              <w:rPr>
                <w:rFonts w:ascii="Consolas" w:eastAsia="標楷體" w:hAnsi="Consolas" w:hint="eastAsia"/>
              </w:rPr>
              <w:t>的</w:t>
            </w:r>
            <w:r w:rsidR="00A20191">
              <w:rPr>
                <w:rFonts w:ascii="Consolas" w:eastAsia="標楷體" w:hAnsi="Consolas" w:hint="eastAsia"/>
              </w:rPr>
              <w:t>處理</w:t>
            </w:r>
            <w:r w:rsidRPr="007F7E88">
              <w:rPr>
                <w:rFonts w:ascii="Consolas" w:eastAsia="標楷體" w:hAnsi="Consolas" w:hint="eastAsia"/>
              </w:rPr>
              <w:t>核心。</w:t>
            </w:r>
          </w:p>
        </w:tc>
      </w:tr>
      <w:tr w:rsidR="006914B1" w14:paraId="1B2B2F12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70462E41" w14:textId="6EBB65CE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proofErr w:type="spellStart"/>
            <w:r w:rsidRPr="007F7E88">
              <w:rPr>
                <w:rFonts w:ascii="Consolas" w:eastAsia="標楷體" w:hAnsi="Consolas" w:hint="eastAsia"/>
              </w:rPr>
              <w:t>D</w:t>
            </w:r>
            <w:r w:rsidR="001834B2">
              <w:rPr>
                <w:rFonts w:ascii="Consolas" w:eastAsia="標楷體" w:hAnsi="Consolas" w:hint="eastAsia"/>
              </w:rPr>
              <w:t>to</w:t>
            </w:r>
            <w:proofErr w:type="spellEnd"/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F697144" w14:textId="30F2CAF2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定義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數據的傳輸對象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集中管理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數據傳輸對象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7F94A8FB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62B9988F" w14:textId="53F4CF20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Util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051E89AF" w14:textId="1C8C59ED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定義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靜態工具類方法，如：日期處理、外部</w:t>
            </w:r>
            <w:r w:rsidRPr="007F7E88">
              <w:rPr>
                <w:rFonts w:ascii="Consolas" w:eastAsia="標楷體" w:hAnsi="Consolas" w:hint="eastAsia"/>
              </w:rPr>
              <w:t>API</w:t>
            </w:r>
            <w:r w:rsidRPr="007F7E88">
              <w:rPr>
                <w:rFonts w:ascii="Consolas" w:eastAsia="標楷體" w:hAnsi="Consolas" w:hint="eastAsia"/>
              </w:rPr>
              <w:t>請求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集中管理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工具類方法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4CD6D531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05239E0C" w14:textId="1C5B4CD2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Constants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272E563" w14:textId="1861AC4F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定義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靜態常量，如：保單狀態及其對應的中文名稱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集中管理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各種靜態常量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28960032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68BD848D" w14:textId="5FC938DE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Entity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9930790" w14:textId="7CA15822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功能：</w:t>
            </w:r>
            <w:r>
              <w:rPr>
                <w:rFonts w:ascii="Consolas" w:eastAsia="標楷體" w:hAnsi="Consolas" w:hint="eastAsia"/>
              </w:rPr>
              <w:t xml:space="preserve">Spring Data JPA </w:t>
            </w:r>
            <w:r>
              <w:rPr>
                <w:rFonts w:ascii="Consolas" w:eastAsia="標楷體" w:hAnsi="Consolas" w:hint="eastAsia"/>
              </w:rPr>
              <w:t>中，設定</w:t>
            </w:r>
            <w:proofErr w:type="spellStart"/>
            <w:r>
              <w:rPr>
                <w:rFonts w:ascii="Consolas" w:eastAsia="標楷體" w:hAnsi="Consolas" w:hint="eastAsia"/>
              </w:rPr>
              <w:t>talbe</w:t>
            </w:r>
            <w:proofErr w:type="spellEnd"/>
            <w:r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30EC046C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1D9252B0" w14:textId="696DF7BD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Repository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117AD938" w14:textId="61E357D8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功能：</w:t>
            </w:r>
            <w:r>
              <w:rPr>
                <w:rFonts w:ascii="Consolas" w:eastAsia="標楷體" w:hAnsi="Consolas" w:hint="eastAsia"/>
              </w:rPr>
              <w:t xml:space="preserve">Spring Data JPA </w:t>
            </w:r>
            <w:r>
              <w:rPr>
                <w:rFonts w:ascii="Consolas" w:eastAsia="標楷體" w:hAnsi="Consolas" w:hint="eastAsia"/>
              </w:rPr>
              <w:t>中，設定</w:t>
            </w:r>
            <w:r>
              <w:rPr>
                <w:rFonts w:ascii="Consolas" w:eastAsia="標楷體" w:hAnsi="Consolas" w:hint="eastAsia"/>
              </w:rPr>
              <w:t>SQL</w:t>
            </w:r>
            <w:r>
              <w:rPr>
                <w:rFonts w:ascii="Consolas" w:eastAsia="標楷體" w:hAnsi="Consolas" w:hint="eastAsia"/>
              </w:rPr>
              <w:t>語法的地方</w:t>
            </w:r>
            <w:r w:rsidRPr="007F7E88">
              <w:rPr>
                <w:rFonts w:ascii="Consolas" w:eastAsia="標楷體" w:hAnsi="Consolas" w:hint="eastAsia"/>
              </w:rPr>
              <w:t>。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/>
              </w:rPr>
              <w:br/>
            </w: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包含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自動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和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原生</w:t>
            </w:r>
            <w:r>
              <w:rPr>
                <w:rFonts w:ascii="Consolas" w:eastAsia="標楷體" w:hAnsi="Consolas" w:hint="eastAsia"/>
              </w:rPr>
              <w:t>SQL</w:t>
            </w:r>
            <w:r>
              <w:rPr>
                <w:rFonts w:ascii="Consolas" w:eastAsia="標楷體" w:hAnsi="Consolas" w:hint="eastAsia"/>
              </w:rPr>
              <w:t>設定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6914B1" w14:paraId="181E4F80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04A4F702" w14:textId="4AA14D73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Mapper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7A4CB76" w14:textId="46860689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功能：定義</w:t>
            </w:r>
            <w:r>
              <w:rPr>
                <w:rFonts w:ascii="Consolas" w:eastAsia="標楷體" w:hAnsi="Consolas" w:hint="eastAsia"/>
              </w:rPr>
              <w:t xml:space="preserve"> Entity </w:t>
            </w:r>
            <w:r>
              <w:rPr>
                <w:rFonts w:ascii="Consolas" w:eastAsia="標楷體" w:hAnsi="Consolas" w:hint="eastAsia"/>
              </w:rPr>
              <w:t>轉換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proofErr w:type="spellStart"/>
            <w:r>
              <w:rPr>
                <w:rFonts w:ascii="Consolas" w:eastAsia="標楷體" w:hAnsi="Consolas" w:hint="eastAsia"/>
              </w:rPr>
              <w:t>Dto</w:t>
            </w:r>
            <w:proofErr w:type="spellEnd"/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的方法。</w:t>
            </w:r>
          </w:p>
        </w:tc>
      </w:tr>
    </w:tbl>
    <w:p w14:paraId="2D2A4F56" w14:textId="77777777" w:rsidR="007155B5" w:rsidRDefault="007155B5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7CFBC78E" w14:textId="30607675" w:rsidR="00A87735" w:rsidRPr="000053A1" w:rsidRDefault="007155B5" w:rsidP="00A8773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1" w:name="_Toc185181408"/>
      <w:r>
        <w:rPr>
          <w:rFonts w:ascii="Consolas" w:eastAsia="標楷體" w:hAnsi="Consolas" w:hint="eastAsia"/>
        </w:rPr>
        <w:lastRenderedPageBreak/>
        <w:t>Entity</w:t>
      </w:r>
      <w:bookmarkEnd w:id="1"/>
    </w:p>
    <w:p w14:paraId="4C50AE45" w14:textId="76AAE0E9" w:rsidR="0094143A" w:rsidRPr="0094143A" w:rsidRDefault="000635B6" w:rsidP="0094143A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Entity </w:t>
      </w:r>
      <w:r>
        <w:rPr>
          <w:rFonts w:ascii="Consolas" w:eastAsia="標楷體" w:hAnsi="Consolas" w:hint="eastAsia"/>
        </w:rPr>
        <w:t>是用來表示</w:t>
      </w:r>
      <w:r>
        <w:rPr>
          <w:rFonts w:ascii="Consolas" w:eastAsia="標楷體" w:hAnsi="Consolas" w:hint="eastAsia"/>
        </w:rPr>
        <w:t xml:space="preserve"> </w:t>
      </w:r>
      <w:proofErr w:type="gramStart"/>
      <w:r>
        <w:rPr>
          <w:rFonts w:ascii="Consolas" w:eastAsia="標楷體" w:hAnsi="Consolas" w:hint="eastAsia"/>
        </w:rPr>
        <w:t>數據庫</w:t>
      </w:r>
      <w:r w:rsidR="0094143A">
        <w:rPr>
          <w:rFonts w:ascii="Consolas" w:eastAsia="標楷體" w:hAnsi="Consolas" w:hint="eastAsia"/>
        </w:rPr>
        <w:t>表</w:t>
      </w:r>
      <w:proofErr w:type="gramEnd"/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的</w:t>
      </w:r>
      <w:r w:rsidR="0094143A">
        <w:rPr>
          <w:rFonts w:ascii="Consolas" w:eastAsia="標楷體" w:hAnsi="Consolas" w:hint="eastAsia"/>
        </w:rPr>
        <w:t>Java</w:t>
      </w:r>
      <w:r w:rsidR="0094143A">
        <w:rPr>
          <w:rFonts w:ascii="Consolas" w:eastAsia="標楷體" w:hAnsi="Consolas" w:hint="eastAsia"/>
        </w:rPr>
        <w:t>類，在這邊的設定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必須與</w:t>
      </w:r>
      <w:r w:rsidR="0094143A">
        <w:rPr>
          <w:rFonts w:ascii="Consolas" w:eastAsia="標楷體" w:hAnsi="Consolas" w:hint="eastAsia"/>
        </w:rPr>
        <w:t xml:space="preserve"> DB </w:t>
      </w:r>
      <w:r w:rsidR="0094143A">
        <w:rPr>
          <w:rFonts w:ascii="Consolas" w:eastAsia="標楷體" w:hAnsi="Consolas" w:hint="eastAsia"/>
        </w:rPr>
        <w:t>中的</w:t>
      </w:r>
      <w:r w:rsidR="0094143A">
        <w:rPr>
          <w:rFonts w:ascii="Consolas" w:eastAsia="標楷體" w:hAnsi="Consolas" w:hint="eastAsia"/>
        </w:rPr>
        <w:t xml:space="preserve"> table </w:t>
      </w:r>
      <w:r w:rsidR="0094143A">
        <w:rPr>
          <w:rFonts w:ascii="Consolas" w:eastAsia="標楷體" w:hAnsi="Consolas" w:hint="eastAsia"/>
        </w:rPr>
        <w:t>結構對應。</w:t>
      </w:r>
      <w:r w:rsidR="0094143A">
        <w:rPr>
          <w:rFonts w:ascii="Consolas" w:eastAsia="標楷體" w:hAnsi="Consolas"/>
        </w:rPr>
        <w:br/>
      </w:r>
      <w:r w:rsidR="0094143A">
        <w:rPr>
          <w:rFonts w:ascii="Consolas" w:eastAsia="標楷體" w:hAnsi="Consolas" w:hint="eastAsia"/>
        </w:rPr>
        <w:t>如果要使用</w:t>
      </w:r>
      <w:proofErr w:type="spellStart"/>
      <w:r w:rsidR="0094143A" w:rsidRPr="0094143A">
        <w:rPr>
          <w:rFonts w:ascii="Consolas" w:eastAsia="標楷體" w:hAnsi="Consolas"/>
        </w:rPr>
        <w:t>JpaRepository</w:t>
      </w:r>
      <w:proofErr w:type="spellEnd"/>
      <w:r w:rsidR="0094143A">
        <w:rPr>
          <w:rFonts w:ascii="Consolas" w:eastAsia="標楷體" w:hAnsi="Consolas" w:hint="eastAsia"/>
        </w:rPr>
        <w:t>進行</w:t>
      </w:r>
      <w:r w:rsidR="0094143A">
        <w:rPr>
          <w:rFonts w:ascii="Consolas" w:eastAsia="標楷體" w:hAnsi="Consolas" w:hint="eastAsia"/>
        </w:rPr>
        <w:t xml:space="preserve"> SQL</w:t>
      </w:r>
      <w:r w:rsidR="0094143A">
        <w:rPr>
          <w:rFonts w:ascii="Consolas" w:eastAsia="標楷體" w:hAnsi="Consolas" w:hint="eastAsia"/>
        </w:rPr>
        <w:t>方法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的自動生成，就必須要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設定主鍵。</w:t>
      </w:r>
    </w:p>
    <w:p w14:paraId="7466C3BE" w14:textId="479BABE1" w:rsidR="0094143A" w:rsidRDefault="0094143A" w:rsidP="0094143A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C</w:t>
      </w:r>
      <w:r>
        <w:rPr>
          <w:rFonts w:ascii="Consolas" w:eastAsia="標楷體" w:hAnsi="Consolas" w:hint="eastAsia"/>
        </w:rPr>
        <w:t xml:space="preserve">lass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477"/>
        <w:gridCol w:w="5499"/>
      </w:tblGrid>
      <w:tr w:rsidR="0094143A" w14:paraId="775297E2" w14:textId="77777777" w:rsidTr="00A84A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06A441E6" w14:textId="0E89CB70" w:rsidR="0094143A" w:rsidRDefault="00A84A1B" w:rsidP="00A84A1B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6680D404" w14:textId="2EB6B7A3" w:rsidR="0094143A" w:rsidRDefault="00A84A1B" w:rsidP="00A84A1B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A84A1B" w14:paraId="2A62D9F5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48E4FE87" w14:textId="3906606A" w:rsidR="00A84A1B" w:rsidRPr="0094143A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94143A">
              <w:rPr>
                <w:rFonts w:ascii="Consolas" w:eastAsia="標楷體" w:hAnsi="Consolas"/>
              </w:rPr>
              <w:t>@Entity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14054CE0" w14:textId="44AD9B5F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entity </w:t>
            </w:r>
            <w:r>
              <w:rPr>
                <w:rFonts w:ascii="Consolas" w:eastAsia="標楷體" w:hAnsi="Consolas" w:hint="eastAsia"/>
              </w:rPr>
              <w:t>類</w:t>
            </w:r>
          </w:p>
        </w:tc>
      </w:tr>
      <w:tr w:rsidR="00A84A1B" w14:paraId="097C5025" w14:textId="77777777" w:rsidTr="00A84A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3699B1A9" w14:textId="3ED2E691" w:rsid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94143A">
              <w:rPr>
                <w:rFonts w:ascii="Consolas" w:eastAsia="標楷體" w:hAnsi="Consolas"/>
              </w:rPr>
              <w:t>@</w:t>
            </w:r>
            <w:proofErr w:type="gramStart"/>
            <w:r w:rsidRPr="0094143A">
              <w:rPr>
                <w:rFonts w:ascii="Consolas" w:eastAsia="標楷體" w:hAnsi="Consolas"/>
              </w:rPr>
              <w:t>Table(</w:t>
            </w:r>
            <w:proofErr w:type="gramEnd"/>
            <w:r w:rsidRPr="0094143A">
              <w:rPr>
                <w:rFonts w:ascii="Consolas" w:eastAsia="標楷體" w:hAnsi="Consolas"/>
              </w:rPr>
              <w:t>name = "</w:t>
            </w:r>
            <w:proofErr w:type="spellStart"/>
            <w:r w:rsidRPr="0094143A">
              <w:rPr>
                <w:rFonts w:ascii="Consolas" w:eastAsia="標楷體" w:hAnsi="Consolas"/>
              </w:rPr>
              <w:t>clnt</w:t>
            </w:r>
            <w:proofErr w:type="spellEnd"/>
            <w:r w:rsidRPr="0094143A">
              <w:rPr>
                <w:rFonts w:ascii="Consolas" w:eastAsia="標楷體" w:hAnsi="Consolas"/>
              </w:rPr>
              <w:t>")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41418446" w14:textId="75EB3998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DB</w:t>
            </w:r>
            <w:r>
              <w:rPr>
                <w:rFonts w:ascii="Consolas" w:eastAsia="標楷體" w:hAnsi="Consolas" w:hint="eastAsia"/>
              </w:rPr>
              <w:t>對應的</w:t>
            </w:r>
            <w:r>
              <w:rPr>
                <w:rFonts w:ascii="Consolas" w:eastAsia="標楷體" w:hAnsi="Consolas" w:hint="eastAsia"/>
              </w:rPr>
              <w:t xml:space="preserve">table </w:t>
            </w:r>
            <w:r>
              <w:rPr>
                <w:rFonts w:ascii="Consolas" w:eastAsia="標楷體" w:hAnsi="Consolas" w:hint="eastAsia"/>
              </w:rPr>
              <w:t>名稱</w:t>
            </w:r>
          </w:p>
        </w:tc>
      </w:tr>
      <w:tr w:rsidR="00A84A1B" w14:paraId="649ECB03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2CECA558" w14:textId="0E5508AB" w:rsid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94143A">
              <w:rPr>
                <w:rFonts w:ascii="Consolas" w:eastAsia="標楷體" w:hAnsi="Consolas" w:hint="eastAsia"/>
              </w:rPr>
              <w:t>@Schema(description = "</w:t>
            </w:r>
            <w:r w:rsidRPr="0094143A">
              <w:rPr>
                <w:rFonts w:ascii="Consolas" w:eastAsia="標楷體" w:hAnsi="Consolas" w:hint="eastAsia"/>
              </w:rPr>
              <w:t>客戶資料檔</w:t>
            </w:r>
            <w:r w:rsidRPr="0094143A">
              <w:rPr>
                <w:rFonts w:ascii="Consolas" w:eastAsia="標楷體" w:hAnsi="Consolas" w:hint="eastAsia"/>
              </w:rPr>
              <w:t>")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0D8FE708" w14:textId="57671A35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Swagger</w:t>
            </w:r>
            <w:r>
              <w:rPr>
                <w:rFonts w:ascii="Consolas" w:eastAsia="標楷體" w:hAnsi="Consolas" w:hint="eastAsia"/>
              </w:rPr>
              <w:t>要顯示的中文說明</w:t>
            </w:r>
          </w:p>
        </w:tc>
      </w:tr>
    </w:tbl>
    <w:p w14:paraId="1E0C4676" w14:textId="77777777" w:rsidR="0094143A" w:rsidRPr="0094143A" w:rsidRDefault="0094143A" w:rsidP="0094143A">
      <w:pPr>
        <w:pStyle w:val="aa"/>
        <w:ind w:leftChars="0"/>
        <w:rPr>
          <w:rFonts w:ascii="Consolas" w:eastAsia="標楷體" w:hAnsi="Consolas"/>
        </w:rPr>
      </w:pPr>
    </w:p>
    <w:p w14:paraId="7482AC7E" w14:textId="4DF9297A" w:rsidR="0094143A" w:rsidRDefault="00A84A1B" w:rsidP="0094143A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欄位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390"/>
        <w:gridCol w:w="5586"/>
      </w:tblGrid>
      <w:tr w:rsidR="00A84A1B" w14:paraId="4B22B13A" w14:textId="77777777" w:rsidTr="00A84A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496AA32B" w14:textId="77777777" w:rsidR="00A84A1B" w:rsidRDefault="00A84A1B" w:rsidP="00A84A1B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1B0287DC" w14:textId="77777777" w:rsidR="00A84A1B" w:rsidRDefault="00A84A1B" w:rsidP="00A84A1B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A84A1B" w14:paraId="26DADD9A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CF5E1A7" w14:textId="49803BC3" w:rsidR="00A84A1B" w:rsidRPr="0094143A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 w:hint="eastAsia"/>
              </w:rPr>
              <w:t>@Schema(description = "</w:t>
            </w:r>
            <w:r w:rsidRPr="00A84A1B">
              <w:rPr>
                <w:rFonts w:ascii="Consolas" w:eastAsia="標楷體" w:hAnsi="Consolas" w:hint="eastAsia"/>
              </w:rPr>
              <w:t>客戶證號</w:t>
            </w:r>
            <w:r w:rsidRPr="00A84A1B">
              <w:rPr>
                <w:rFonts w:ascii="Consolas" w:eastAsia="標楷體" w:hAnsi="Consolas" w:hint="eastAsia"/>
              </w:rPr>
              <w:t>"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4FDE8681" w14:textId="6C654036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Swagger</w:t>
            </w:r>
            <w:r>
              <w:rPr>
                <w:rFonts w:ascii="Consolas" w:eastAsia="標楷體" w:hAnsi="Consolas" w:hint="eastAsia"/>
              </w:rPr>
              <w:t>要顯示的中文說明</w:t>
            </w:r>
          </w:p>
        </w:tc>
      </w:tr>
      <w:tr w:rsidR="00A84A1B" w14:paraId="14CFED8D" w14:textId="77777777" w:rsidTr="00A84A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35743583" w14:textId="58C19D9B" w:rsidR="00A84A1B" w:rsidRP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>@</w:t>
            </w:r>
            <w:proofErr w:type="gramStart"/>
            <w:r w:rsidRPr="00A84A1B">
              <w:rPr>
                <w:rFonts w:ascii="Consolas" w:eastAsia="標楷體" w:hAnsi="Consolas"/>
              </w:rPr>
              <w:t>Column(</w:t>
            </w:r>
            <w:proofErr w:type="gramEnd"/>
            <w:r w:rsidRPr="00A84A1B">
              <w:rPr>
                <w:rFonts w:ascii="Consolas" w:eastAsia="標楷體" w:hAnsi="Consolas"/>
              </w:rPr>
              <w:t>name = "</w:t>
            </w:r>
            <w:proofErr w:type="spellStart"/>
            <w:r w:rsidRPr="00A84A1B">
              <w:rPr>
                <w:rFonts w:ascii="Consolas" w:eastAsia="標楷體" w:hAnsi="Consolas"/>
              </w:rPr>
              <w:t>client_id</w:t>
            </w:r>
            <w:proofErr w:type="spellEnd"/>
            <w:r w:rsidRPr="00A84A1B">
              <w:rPr>
                <w:rFonts w:ascii="Consolas" w:eastAsia="標楷體" w:hAnsi="Consolas"/>
              </w:rPr>
              <w:t xml:space="preserve">", </w:t>
            </w:r>
            <w:r>
              <w:rPr>
                <w:rFonts w:ascii="Consolas" w:eastAsia="標楷體" w:hAnsi="Consolas"/>
              </w:rPr>
              <w:br/>
            </w:r>
            <w:r w:rsidRPr="00A84A1B">
              <w:rPr>
                <w:rFonts w:ascii="Consolas" w:eastAsia="標楷體" w:hAnsi="Consolas"/>
              </w:rPr>
              <w:t>length = 10, nullable = false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386A288B" w14:textId="008A9403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DB</w:t>
            </w:r>
            <w:r>
              <w:rPr>
                <w:rFonts w:ascii="Consolas" w:eastAsia="標楷體" w:hAnsi="Consolas" w:hint="eastAsia"/>
              </w:rPr>
              <w:t>對應的</w:t>
            </w:r>
            <w:r>
              <w:rPr>
                <w:rFonts w:ascii="Consolas" w:eastAsia="標楷體" w:hAnsi="Consolas" w:hint="eastAsia"/>
              </w:rPr>
              <w:t xml:space="preserve"> table </w:t>
            </w:r>
            <w:r>
              <w:rPr>
                <w:rFonts w:ascii="Consolas" w:eastAsia="標楷體" w:hAnsi="Consolas" w:hint="eastAsia"/>
              </w:rPr>
              <w:t>欄位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相關設定</w:t>
            </w:r>
          </w:p>
          <w:p w14:paraId="7F037C4F" w14:textId="478B81E3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name : table</w:t>
            </w:r>
            <w:r>
              <w:rPr>
                <w:rFonts w:ascii="Consolas" w:eastAsia="標楷體" w:hAnsi="Consolas" w:hint="eastAsia"/>
              </w:rPr>
              <w:t>欄位名稱</w:t>
            </w:r>
          </w:p>
          <w:p w14:paraId="459F9836" w14:textId="26F064A0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length : </w:t>
            </w:r>
            <w:r>
              <w:rPr>
                <w:rFonts w:ascii="Consolas" w:eastAsia="標楷體" w:hAnsi="Consolas" w:hint="eastAsia"/>
              </w:rPr>
              <w:t>長度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字串才需要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4635B0E4" w14:textId="29DD97F6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>nullable</w:t>
            </w:r>
            <w:r>
              <w:rPr>
                <w:rFonts w:ascii="Consolas" w:eastAsia="標楷體" w:hAnsi="Consolas" w:hint="eastAsia"/>
              </w:rPr>
              <w:t xml:space="preserve"> = false : </w:t>
            </w:r>
            <w:r>
              <w:rPr>
                <w:rFonts w:ascii="Consolas" w:eastAsia="標楷體" w:hAnsi="Consolas" w:hint="eastAsia"/>
              </w:rPr>
              <w:t>不允許</w:t>
            </w:r>
            <w:r>
              <w:rPr>
                <w:rFonts w:ascii="Consolas" w:eastAsia="標楷體" w:hAnsi="Consolas" w:hint="eastAsia"/>
              </w:rPr>
              <w:t>null</w:t>
            </w:r>
          </w:p>
        </w:tc>
      </w:tr>
      <w:tr w:rsidR="00A84A1B" w14:paraId="2901D7AE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7D90215" w14:textId="71B38399" w:rsid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>@Id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2B319A86" w14:textId="61CCF679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設定為主鍵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一主鍵</w:t>
            </w:r>
            <w:r w:rsidR="00763554">
              <w:rPr>
                <w:rFonts w:ascii="Consolas" w:eastAsia="標楷體" w:hAnsi="Consolas" w:hint="eastAsia"/>
              </w:rPr>
              <w:t xml:space="preserve"> </w:t>
            </w:r>
            <w:r w:rsidR="00763554">
              <w:rPr>
                <w:rFonts w:ascii="Consolas" w:eastAsia="標楷體" w:hAnsi="Consolas" w:hint="eastAsia"/>
              </w:rPr>
              <w:t>用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A84A1B" w14:paraId="003C9049" w14:textId="77777777" w:rsidTr="00A84A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51793CC5" w14:textId="5565B89D" w:rsidR="00A84A1B" w:rsidRPr="00A84A1B" w:rsidRDefault="00A84A1B" w:rsidP="00763554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>@EmbeddedId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237D07C1" w14:textId="2886D612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設定為主鍵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多重主鍵</w:t>
            </w:r>
            <w:r w:rsidR="00763554">
              <w:rPr>
                <w:rFonts w:ascii="Consolas" w:eastAsia="標楷體" w:hAnsi="Consolas" w:hint="eastAsia"/>
              </w:rPr>
              <w:t xml:space="preserve"> </w:t>
            </w:r>
            <w:r w:rsidR="00763554">
              <w:rPr>
                <w:rFonts w:ascii="Consolas" w:eastAsia="標楷體" w:hAnsi="Consolas" w:hint="eastAsia"/>
              </w:rPr>
              <w:t>用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331D25B6" w14:textId="4DC0BE25" w:rsidR="00A84A1B" w:rsidRPr="00763554" w:rsidRDefault="00763554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主鍵的註解，型別要有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主鍵</w:t>
            </w:r>
            <w:proofErr w:type="gramStart"/>
            <w:r w:rsidRPr="00763554">
              <w:rPr>
                <w:rFonts w:ascii="Consolas" w:eastAsia="標楷體" w:hAnsi="Consolas" w:hint="eastAsia"/>
              </w:rPr>
              <w:t>崁套類</w:t>
            </w:r>
            <w:proofErr w:type="gramEnd"/>
            <w:r>
              <w:rPr>
                <w:rFonts w:ascii="Consolas" w:eastAsia="標楷體" w:hAnsi="Consolas" w:hint="eastAsia"/>
              </w:rPr>
              <w:t>註解</w:t>
            </w:r>
          </w:p>
        </w:tc>
      </w:tr>
      <w:tr w:rsidR="00763554" w14:paraId="5C16155E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CC2F018" w14:textId="7AACE1F7" w:rsidR="00763554" w:rsidRPr="00A84A1B" w:rsidRDefault="00763554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>@Embeddable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0DFAF303" w14:textId="77777777" w:rsidR="00763554" w:rsidRDefault="00763554" w:rsidP="00763554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設定為主鍵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多重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用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2D817FF1" w14:textId="464E3B9B" w:rsidR="00763554" w:rsidRPr="00763554" w:rsidRDefault="00763554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主鍵</w:t>
            </w:r>
            <w:proofErr w:type="gramStart"/>
            <w:r w:rsidRPr="00763554">
              <w:rPr>
                <w:rFonts w:ascii="Consolas" w:eastAsia="標楷體" w:hAnsi="Consolas" w:hint="eastAsia"/>
              </w:rPr>
              <w:t>崁套類</w:t>
            </w:r>
            <w:proofErr w:type="gramEnd"/>
            <w:r>
              <w:rPr>
                <w:rFonts w:ascii="Consolas" w:eastAsia="標楷體" w:hAnsi="Consolas" w:hint="eastAsia"/>
              </w:rPr>
              <w:t>註解</w:t>
            </w:r>
          </w:p>
        </w:tc>
      </w:tr>
    </w:tbl>
    <w:p w14:paraId="30B09CFC" w14:textId="77777777" w:rsidR="00FF345F" w:rsidRDefault="00FF345F" w:rsidP="00A84A1B">
      <w:pPr>
        <w:pStyle w:val="aa"/>
        <w:ind w:leftChars="0"/>
        <w:rPr>
          <w:rFonts w:ascii="Consolas" w:eastAsia="標楷體" w:hAnsi="Consolas"/>
        </w:rPr>
      </w:pPr>
    </w:p>
    <w:p w14:paraId="6B61F8FE" w14:textId="7E1F751D" w:rsidR="00FD36FA" w:rsidRPr="0094143A" w:rsidRDefault="00FD36FA" w:rsidP="00A84A1B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備註：</w:t>
      </w:r>
      <w:r w:rsidR="00FF345F"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單一主鍵，需要使用註解</w:t>
      </w:r>
      <w:r>
        <w:rPr>
          <w:rFonts w:ascii="Consolas" w:eastAsia="標楷體" w:hAnsi="Consolas" w:hint="eastAsia"/>
        </w:rPr>
        <w:t xml:space="preserve"> </w:t>
      </w:r>
      <w:r w:rsidRPr="00A84A1B">
        <w:rPr>
          <w:rFonts w:ascii="Consolas" w:eastAsia="標楷體" w:hAnsi="Consolas"/>
        </w:rPr>
        <w:t>@Id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。</w:t>
      </w:r>
      <w:r w:rsidR="00FF345F"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多重主鍵，需要使用註解</w:t>
      </w:r>
      <w:r>
        <w:rPr>
          <w:rFonts w:ascii="Consolas" w:eastAsia="標楷體" w:hAnsi="Consolas" w:hint="eastAsia"/>
        </w:rPr>
        <w:t xml:space="preserve"> </w:t>
      </w:r>
      <w:r w:rsidRPr="00A84A1B">
        <w:rPr>
          <w:rFonts w:ascii="Consolas" w:eastAsia="標楷體" w:hAnsi="Consolas"/>
        </w:rPr>
        <w:t>@EmbeddedId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</w:t>
      </w:r>
      <w:r w:rsidRPr="00A84A1B">
        <w:rPr>
          <w:rFonts w:ascii="Consolas" w:eastAsia="標楷體" w:hAnsi="Consolas"/>
        </w:rPr>
        <w:t>@Embeddable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。</w:t>
      </w:r>
    </w:p>
    <w:p w14:paraId="44819539" w14:textId="3A46815A" w:rsidR="00763554" w:rsidRDefault="00763554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3DDD24C6" w14:textId="1BCA2A01" w:rsidR="00763554" w:rsidRPr="00763554" w:rsidRDefault="00763554" w:rsidP="00763554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單一主鍵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範例</w:t>
      </w:r>
    </w:p>
    <w:p w14:paraId="498E8F88" w14:textId="314BD044" w:rsidR="0094143A" w:rsidRDefault="0094143A" w:rsidP="00A87735">
      <w:pPr>
        <w:rPr>
          <w:rFonts w:ascii="Consolas" w:eastAsia="標楷體" w:hAnsi="Consolas"/>
        </w:rPr>
      </w:pPr>
      <w:r w:rsidRPr="0094143A">
        <w:rPr>
          <w:rFonts w:ascii="Consolas" w:eastAsia="標楷體" w:hAnsi="Consolas"/>
          <w:noProof/>
        </w:rPr>
        <w:drawing>
          <wp:inline distT="0" distB="0" distL="0" distR="0" wp14:anchorId="08061100" wp14:editId="08E99215">
            <wp:extent cx="6480000" cy="6107273"/>
            <wp:effectExtent l="0" t="0" r="0" b="825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000" cy="610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4B2CA" w14:textId="77777777" w:rsidR="00763554" w:rsidRDefault="00763554" w:rsidP="00A87735">
      <w:pPr>
        <w:rPr>
          <w:rFonts w:ascii="Consolas" w:eastAsia="標楷體" w:hAnsi="Consolas"/>
        </w:rPr>
      </w:pPr>
    </w:p>
    <w:p w14:paraId="42997872" w14:textId="77777777" w:rsidR="00763554" w:rsidRDefault="00763554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4F3E98EF" w14:textId="1A7C1951" w:rsidR="008E67B9" w:rsidRPr="0094143A" w:rsidRDefault="0094143A" w:rsidP="0094143A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多重主鍵</w:t>
      </w:r>
      <w:r w:rsidR="00763554">
        <w:rPr>
          <w:rFonts w:ascii="Consolas" w:eastAsia="標楷體" w:hAnsi="Consolas" w:hint="eastAsia"/>
        </w:rPr>
        <w:t xml:space="preserve"> </w:t>
      </w:r>
      <w:r w:rsidR="00763554">
        <w:rPr>
          <w:rFonts w:ascii="Consolas" w:eastAsia="標楷體" w:hAnsi="Consolas" w:hint="eastAsia"/>
        </w:rPr>
        <w:t>範例</w:t>
      </w:r>
    </w:p>
    <w:p w14:paraId="095475C1" w14:textId="6D63CA1F" w:rsidR="0094143A" w:rsidRDefault="00763554" w:rsidP="00763554">
      <w:pPr>
        <w:jc w:val="center"/>
        <w:rPr>
          <w:rFonts w:ascii="Consolas" w:eastAsia="標楷體" w:hAnsi="Consolas"/>
        </w:rPr>
      </w:pPr>
      <w:r w:rsidRPr="00763554">
        <w:rPr>
          <w:rFonts w:ascii="Consolas" w:eastAsia="標楷體" w:hAnsi="Consolas"/>
          <w:noProof/>
        </w:rPr>
        <w:drawing>
          <wp:inline distT="0" distB="0" distL="0" distR="0" wp14:anchorId="2E8A23F7" wp14:editId="0C87303F">
            <wp:extent cx="5580000" cy="3956543"/>
            <wp:effectExtent l="0" t="0" r="1905" b="635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395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63554">
        <w:rPr>
          <w:rFonts w:ascii="Consolas" w:eastAsia="標楷體" w:hAnsi="Consolas"/>
          <w:noProof/>
        </w:rPr>
        <w:drawing>
          <wp:inline distT="0" distB="0" distL="0" distR="0" wp14:anchorId="4B8C8396" wp14:editId="5D3E457D">
            <wp:extent cx="5580000" cy="4969004"/>
            <wp:effectExtent l="0" t="0" r="1905" b="317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4969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06692" w14:textId="7AFC7104" w:rsidR="007155B5" w:rsidRPr="000053A1" w:rsidRDefault="007155B5" w:rsidP="007155B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2" w:name="_Toc185181409"/>
      <w:r>
        <w:rPr>
          <w:rFonts w:ascii="Consolas" w:eastAsia="標楷體" w:hAnsi="Consolas" w:hint="eastAsia"/>
        </w:rPr>
        <w:lastRenderedPageBreak/>
        <w:t>Repository</w:t>
      </w:r>
      <w:bookmarkEnd w:id="2"/>
    </w:p>
    <w:p w14:paraId="0C0B97BB" w14:textId="128D230C" w:rsidR="007155B5" w:rsidRDefault="000508D0" w:rsidP="007155B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Repository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與</w:t>
      </w:r>
      <w:r>
        <w:rPr>
          <w:rFonts w:ascii="Consolas" w:eastAsia="標楷體" w:hAnsi="Consolas" w:hint="eastAsia"/>
        </w:rPr>
        <w:t>DB</w:t>
      </w:r>
      <w:r>
        <w:rPr>
          <w:rFonts w:ascii="Consolas" w:eastAsia="標楷體" w:hAnsi="Consolas" w:hint="eastAsia"/>
        </w:rPr>
        <w:t>的交互操作，必須是</w:t>
      </w:r>
      <w:r>
        <w:rPr>
          <w:rFonts w:ascii="Consolas" w:eastAsia="標楷體" w:hAnsi="Consolas" w:hint="eastAsia"/>
        </w:rPr>
        <w:t xml:space="preserve"> interface</w:t>
      </w:r>
      <w:r>
        <w:rPr>
          <w:rFonts w:ascii="Consolas" w:eastAsia="標楷體" w:hAnsi="Consolas" w:hint="eastAsia"/>
        </w:rPr>
        <w:t>，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繼承</w:t>
      </w:r>
      <w:proofErr w:type="spellStart"/>
      <w:r w:rsidRPr="000508D0">
        <w:rPr>
          <w:rFonts w:ascii="Consolas" w:eastAsia="標楷體" w:hAnsi="Consolas"/>
        </w:rPr>
        <w:t>JpaRepository</w:t>
      </w:r>
      <w:proofErr w:type="spellEnd"/>
      <w:r>
        <w:rPr>
          <w:rFonts w:ascii="Consolas" w:eastAsia="標楷體" w:hAnsi="Consolas" w:hint="eastAsia"/>
        </w:rPr>
        <w:t>就可以有</w:t>
      </w:r>
      <w:r>
        <w:rPr>
          <w:rFonts w:ascii="Consolas" w:eastAsia="標楷體" w:hAnsi="Consolas" w:hint="eastAsia"/>
        </w:rPr>
        <w:t xml:space="preserve"> Spring Data JPA </w:t>
      </w:r>
      <w:r>
        <w:rPr>
          <w:rFonts w:ascii="Consolas" w:eastAsia="標楷體" w:hAnsi="Consolas" w:hint="eastAsia"/>
        </w:rPr>
        <w:t>自動生成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增刪改查方法；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簡單的原生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也可以在這邊定義。</w:t>
      </w:r>
    </w:p>
    <w:p w14:paraId="1B2AE115" w14:textId="4F2FFF04" w:rsidR="000508D0" w:rsidRDefault="000508D0" w:rsidP="000508D0">
      <w:pPr>
        <w:pStyle w:val="aa"/>
        <w:numPr>
          <w:ilvl w:val="0"/>
          <w:numId w:val="8"/>
        </w:numPr>
        <w:ind w:leftChars="0"/>
        <w:rPr>
          <w:rFonts w:ascii="Consolas" w:eastAsia="標楷體" w:hAnsi="Consolas"/>
        </w:rPr>
      </w:pPr>
      <w:proofErr w:type="spellStart"/>
      <w:r w:rsidRPr="000508D0">
        <w:rPr>
          <w:rFonts w:ascii="Consolas" w:eastAsia="標楷體" w:hAnsi="Consolas"/>
        </w:rPr>
        <w:t>JpaRepository</w:t>
      </w:r>
      <w:proofErr w:type="spellEnd"/>
      <w:r>
        <w:rPr>
          <w:rFonts w:ascii="Consolas" w:eastAsia="標楷體" w:hAnsi="Consolas" w:hint="eastAsia"/>
        </w:rPr>
        <w:t>自動生成的方法</w:t>
      </w:r>
      <w:r w:rsidR="007D6AEA">
        <w:rPr>
          <w:rFonts w:ascii="Consolas" w:eastAsia="標楷體" w:hAnsi="Consolas" w:hint="eastAsia"/>
        </w:rPr>
        <w:t xml:space="preserve"> (</w:t>
      </w:r>
      <w:r w:rsidR="007D6AEA">
        <w:rPr>
          <w:rFonts w:ascii="Consolas" w:eastAsia="標楷體" w:hAnsi="Consolas" w:hint="eastAsia"/>
        </w:rPr>
        <w:t>介紹常用的</w:t>
      </w:r>
      <w:r w:rsidR="007D6AEA">
        <w:rPr>
          <w:rFonts w:ascii="Consolas" w:eastAsia="標楷體" w:hAnsi="Consolas" w:hint="eastAsia"/>
        </w:rPr>
        <w:t>)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2263"/>
        <w:gridCol w:w="8193"/>
      </w:tblGrid>
      <w:tr w:rsidR="007D6AEA" w14:paraId="515BD222" w14:textId="77777777" w:rsidTr="007D6A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72A6902E" w14:textId="73244604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方法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7AF62E51" w14:textId="0521611A" w:rsidR="007D6AEA" w:rsidRDefault="007D6AEA" w:rsidP="007D6AEA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7D6AEA" w14:paraId="3F28595C" w14:textId="77777777" w:rsidTr="007D6A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4A99542B" w14:textId="0A47763F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save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095B15DA" w14:textId="77777777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>/</w:t>
            </w:r>
            <w:r>
              <w:rPr>
                <w:rFonts w:ascii="Consolas" w:eastAsia="標楷體" w:hAnsi="Consolas" w:hint="eastAsia"/>
              </w:rPr>
              <w:t>修改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筆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773ECC16" w14:textId="23B9A3A2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無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 xml:space="preserve"> / </w:t>
            </w:r>
            <w:r>
              <w:rPr>
                <w:rFonts w:ascii="Consolas" w:eastAsia="標楷體" w:hAnsi="Consolas" w:hint="eastAsia"/>
              </w:rPr>
              <w:t>有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修改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根據主鍵判斷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3DD4B652" w14:textId="77777777" w:rsidTr="007D6A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09F8F185" w14:textId="13C0E139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proofErr w:type="spellStart"/>
            <w:r w:rsidRPr="007D6AEA">
              <w:rPr>
                <w:rFonts w:ascii="Consolas" w:eastAsia="標楷體" w:hAnsi="Consolas"/>
              </w:rPr>
              <w:t>saveAll</w:t>
            </w:r>
            <w:proofErr w:type="spellEnd"/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2333EA01" w14:textId="07C62D38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>/</w:t>
            </w:r>
            <w:r>
              <w:rPr>
                <w:rFonts w:ascii="Consolas" w:eastAsia="標楷體" w:hAnsi="Consolas" w:hint="eastAsia"/>
              </w:rPr>
              <w:t>修改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多筆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2E563FA7" w14:textId="19A4FD56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無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 xml:space="preserve"> / </w:t>
            </w:r>
            <w:r>
              <w:rPr>
                <w:rFonts w:ascii="Consolas" w:eastAsia="標楷體" w:hAnsi="Consolas" w:hint="eastAsia"/>
              </w:rPr>
              <w:t>有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修改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根據主鍵判斷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3BC17974" w14:textId="77777777" w:rsidTr="007D6A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24633AA9" w14:textId="3EA4A800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proofErr w:type="spellStart"/>
            <w:r w:rsidRPr="007D6AEA">
              <w:rPr>
                <w:rFonts w:ascii="Consolas" w:eastAsia="標楷體" w:hAnsi="Consolas"/>
              </w:rPr>
              <w:t>findById</w:t>
            </w:r>
            <w:proofErr w:type="spellEnd"/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0DCE3B31" w14:textId="76F63BB8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根據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查詢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一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一主鍵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20B9A4C2" w14:textId="77777777" w:rsidTr="007D6A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085D28E4" w14:textId="145CDF6B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proofErr w:type="spellStart"/>
            <w:r w:rsidRPr="007D6AEA">
              <w:rPr>
                <w:rFonts w:ascii="Consolas" w:eastAsia="標楷體" w:hAnsi="Consolas"/>
              </w:rPr>
              <w:t>findAllById</w:t>
            </w:r>
            <w:proofErr w:type="spellEnd"/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78F66CD2" w14:textId="32A70D85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根據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查詢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多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主鍵清單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7456D15E" w14:textId="77777777" w:rsidTr="007D6A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0CF272AF" w14:textId="6CCBAE66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proofErr w:type="spellStart"/>
            <w:r w:rsidRPr="007D6AEA">
              <w:rPr>
                <w:rFonts w:ascii="Consolas" w:eastAsia="標楷體" w:hAnsi="Consolas"/>
              </w:rPr>
              <w:t>deleteById</w:t>
            </w:r>
            <w:proofErr w:type="spellEnd"/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4C264CA2" w14:textId="20DDC829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根據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刪除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一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一主鍵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3F786AC3" w14:textId="77777777" w:rsidTr="007D6A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41AB0047" w14:textId="1B5B46E3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proofErr w:type="spellStart"/>
            <w:r w:rsidRPr="007D6AEA">
              <w:rPr>
                <w:rFonts w:ascii="Consolas" w:eastAsia="標楷體" w:hAnsi="Consolas"/>
              </w:rPr>
              <w:t>deleteAllById</w:t>
            </w:r>
            <w:proofErr w:type="spellEnd"/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58368AD1" w14:textId="0465394B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乾</w:t>
            </w:r>
            <w:proofErr w:type="gramStart"/>
            <w:r>
              <w:rPr>
                <w:rFonts w:ascii="Consolas" w:eastAsia="標楷體" w:hAnsi="Consolas" w:hint="eastAsia"/>
              </w:rPr>
              <w:t>鉅</w:t>
            </w:r>
            <w:proofErr w:type="gramEnd"/>
            <w:r>
              <w:rPr>
                <w:rFonts w:ascii="Consolas" w:eastAsia="標楷體" w:hAnsi="Consolas" w:hint="eastAsia"/>
              </w:rPr>
              <w:t>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刪除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多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主鍵清單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</w:tbl>
    <w:p w14:paraId="1AFB5666" w14:textId="4FCB0A21" w:rsidR="007D6AEA" w:rsidRDefault="007D6AEA" w:rsidP="007D6AEA">
      <w:pPr>
        <w:pStyle w:val="aa"/>
        <w:ind w:leftChars="0"/>
        <w:rPr>
          <w:rFonts w:ascii="Consolas" w:eastAsia="標楷體" w:hAnsi="Consolas"/>
        </w:rPr>
      </w:pPr>
      <w:proofErr w:type="gramStart"/>
      <w:r>
        <w:rPr>
          <w:rFonts w:ascii="Consolas" w:eastAsia="標楷體" w:hAnsi="Consolas" w:hint="eastAsia"/>
        </w:rPr>
        <w:t>＊</w:t>
      </w:r>
      <w:proofErr w:type="gramEnd"/>
      <w:r>
        <w:rPr>
          <w:rFonts w:ascii="Consolas" w:eastAsia="標楷體" w:hAnsi="Consolas" w:hint="eastAsia"/>
        </w:rPr>
        <w:t>於</w:t>
      </w:r>
      <w:r>
        <w:rPr>
          <w:rFonts w:ascii="Consolas" w:eastAsia="標楷體" w:hAnsi="Consolas" w:hint="eastAsia"/>
        </w:rPr>
        <w:t>Service</w:t>
      </w:r>
      <w:r>
        <w:rPr>
          <w:rFonts w:ascii="Consolas" w:eastAsia="標楷體" w:hAnsi="Consolas" w:hint="eastAsia"/>
        </w:rPr>
        <w:t>中有使用範例。</w:t>
      </w:r>
    </w:p>
    <w:p w14:paraId="74D4C3FC" w14:textId="77777777" w:rsidR="000508D0" w:rsidRDefault="000508D0" w:rsidP="000A38DA">
      <w:pPr>
        <w:pStyle w:val="aa"/>
        <w:numPr>
          <w:ilvl w:val="0"/>
          <w:numId w:val="8"/>
        </w:numPr>
        <w:ind w:leftChars="0" w:left="440"/>
        <w:rPr>
          <w:rFonts w:ascii="Consolas" w:eastAsia="標楷體" w:hAnsi="Consolas"/>
        </w:rPr>
      </w:pPr>
      <w:r w:rsidRPr="000508D0">
        <w:rPr>
          <w:rFonts w:ascii="Consolas" w:eastAsia="標楷體" w:hAnsi="Consolas" w:hint="eastAsia"/>
        </w:rPr>
        <w:t>簡單的原生</w:t>
      </w:r>
      <w:r w:rsidRPr="000508D0">
        <w:rPr>
          <w:rFonts w:ascii="Consolas" w:eastAsia="標楷體" w:hAnsi="Consolas" w:hint="eastAsia"/>
        </w:rPr>
        <w:t>SQL</w:t>
      </w:r>
    </w:p>
    <w:p w14:paraId="60FA40D3" w14:textId="4D0D9B0F" w:rsidR="000508D0" w:rsidRDefault="000508D0" w:rsidP="000508D0">
      <w:pPr>
        <w:pStyle w:val="aa"/>
        <w:numPr>
          <w:ilvl w:val="0"/>
          <w:numId w:val="9"/>
        </w:numPr>
        <w:ind w:leftChars="0"/>
        <w:rPr>
          <w:rFonts w:ascii="Consolas" w:eastAsia="標楷體" w:hAnsi="Consolas"/>
        </w:rPr>
      </w:pPr>
      <w:r w:rsidRPr="000508D0">
        <w:rPr>
          <w:rFonts w:ascii="Consolas" w:eastAsia="標楷體" w:hAnsi="Consolas"/>
        </w:rPr>
        <w:t>@Query(value = "</w:t>
      </w:r>
      <w:r w:rsidRPr="000508D0">
        <w:rPr>
          <w:rFonts w:ascii="Consolas" w:eastAsia="標楷體" w:hAnsi="Consolas" w:hint="eastAsia"/>
        </w:rPr>
        <w:t>SQL</w:t>
      </w:r>
      <w:r w:rsidRPr="000508D0">
        <w:rPr>
          <w:rFonts w:ascii="Consolas" w:eastAsia="標楷體" w:hAnsi="Consolas" w:hint="eastAsia"/>
        </w:rPr>
        <w:t>語句</w:t>
      </w:r>
      <w:r w:rsidRPr="000508D0">
        <w:rPr>
          <w:rFonts w:ascii="Consolas" w:eastAsia="標楷體" w:hAnsi="Consolas"/>
        </w:rPr>
        <w:t xml:space="preserve">", </w:t>
      </w:r>
      <w:proofErr w:type="spellStart"/>
      <w:r w:rsidRPr="000508D0">
        <w:rPr>
          <w:rFonts w:ascii="Consolas" w:eastAsia="標楷體" w:hAnsi="Consolas"/>
        </w:rPr>
        <w:t>nativeQuery</w:t>
      </w:r>
      <w:proofErr w:type="spellEnd"/>
      <w:r w:rsidRPr="000508D0">
        <w:rPr>
          <w:rFonts w:ascii="Consolas" w:eastAsia="標楷體" w:hAnsi="Consolas"/>
        </w:rPr>
        <w:t xml:space="preserve"> = true)</w:t>
      </w:r>
    </w:p>
    <w:p w14:paraId="5F395B9A" w14:textId="2EA073E8" w:rsidR="000508D0" w:rsidRDefault="000508D0" w:rsidP="00021372">
      <w:pPr>
        <w:pStyle w:val="aa"/>
        <w:numPr>
          <w:ilvl w:val="0"/>
          <w:numId w:val="9"/>
        </w:numPr>
        <w:ind w:leftChars="0"/>
        <w:rPr>
          <w:rFonts w:ascii="Consolas" w:eastAsia="標楷體" w:hAnsi="Consolas"/>
        </w:rPr>
      </w:pPr>
      <w:r w:rsidRPr="000508D0">
        <w:rPr>
          <w:rFonts w:ascii="Consolas" w:eastAsia="標楷體" w:hAnsi="Consolas" w:hint="eastAsia"/>
        </w:rPr>
        <w:t>SQL</w:t>
      </w:r>
      <w:r w:rsidRPr="000508D0">
        <w:rPr>
          <w:rFonts w:ascii="Consolas" w:eastAsia="標楷體" w:hAnsi="Consolas" w:hint="eastAsia"/>
        </w:rPr>
        <w:t>語句中，變數要用「</w:t>
      </w:r>
      <w:r w:rsidRPr="000508D0">
        <w:rPr>
          <w:rFonts w:ascii="Consolas" w:eastAsia="標楷體" w:hAnsi="Consolas" w:hint="eastAsia"/>
        </w:rPr>
        <w:t>:</w:t>
      </w:r>
      <w:r w:rsidRPr="000508D0">
        <w:rPr>
          <w:rFonts w:ascii="Consolas" w:eastAsia="標楷體" w:hAnsi="Consolas" w:hint="eastAsia"/>
        </w:rPr>
        <w:t>」標示，如：「</w:t>
      </w:r>
      <w:r w:rsidRPr="000508D0">
        <w:rPr>
          <w:rFonts w:ascii="Consolas" w:eastAsia="標楷體" w:hAnsi="Consolas"/>
        </w:rPr>
        <w:t>:names</w:t>
      </w:r>
      <w:r w:rsidRPr="000508D0">
        <w:rPr>
          <w:rFonts w:ascii="Consolas" w:eastAsia="標楷體" w:hAnsi="Consolas" w:hint="eastAsia"/>
        </w:rPr>
        <w:t>」</w:t>
      </w:r>
      <w:r>
        <w:rPr>
          <w:rFonts w:ascii="Consolas" w:eastAsia="標楷體" w:hAnsi="Consolas" w:hint="eastAsia"/>
        </w:rPr>
        <w:t>。</w:t>
      </w:r>
    </w:p>
    <w:p w14:paraId="46433432" w14:textId="1B9CC662" w:rsidR="000508D0" w:rsidRPr="000508D0" w:rsidRDefault="000508D0" w:rsidP="000508D0">
      <w:pPr>
        <w:pStyle w:val="aa"/>
        <w:numPr>
          <w:ilvl w:val="0"/>
          <w:numId w:val="9"/>
        </w:num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傳入參數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地方，也要使用「</w:t>
      </w:r>
      <w:r w:rsidRPr="000508D0">
        <w:rPr>
          <w:rFonts w:ascii="Consolas" w:eastAsia="標楷體" w:hAnsi="Consolas"/>
        </w:rPr>
        <w:t>@Param("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變數</w:t>
      </w:r>
      <w:r w:rsidRPr="000508D0">
        <w:rPr>
          <w:rFonts w:ascii="Consolas" w:eastAsia="標楷體" w:hAnsi="Consolas"/>
        </w:rPr>
        <w:t>")</w:t>
      </w:r>
      <w:r>
        <w:rPr>
          <w:rFonts w:ascii="Consolas" w:eastAsia="標楷體" w:hAnsi="Consolas" w:hint="eastAsia"/>
        </w:rPr>
        <w:t>」標示，如：「</w:t>
      </w:r>
      <w:r w:rsidRPr="000508D0">
        <w:rPr>
          <w:rFonts w:ascii="Consolas" w:eastAsia="標楷體" w:hAnsi="Consolas"/>
        </w:rPr>
        <w:t>@Param("names")</w:t>
      </w:r>
      <w:r w:rsidRPr="000508D0">
        <w:rPr>
          <w:rFonts w:ascii="Consolas" w:eastAsia="標楷體" w:hAnsi="Consolas" w:hint="eastAsia"/>
        </w:rPr>
        <w:t>」</w:t>
      </w:r>
      <w:r>
        <w:rPr>
          <w:rFonts w:ascii="Consolas" w:eastAsia="標楷體" w:hAnsi="Consolas" w:hint="eastAsia"/>
        </w:rPr>
        <w:t>。</w:t>
      </w:r>
    </w:p>
    <w:p w14:paraId="28CFD8F4" w14:textId="376369E1" w:rsidR="000508D0" w:rsidRPr="000053A1" w:rsidRDefault="007D6AEA" w:rsidP="007155B5">
      <w:pPr>
        <w:rPr>
          <w:rFonts w:ascii="Consolas" w:eastAsia="標楷體" w:hAnsi="Consolas"/>
        </w:rPr>
      </w:pPr>
      <w:proofErr w:type="gramStart"/>
      <w:r>
        <w:rPr>
          <w:rFonts w:ascii="Consolas" w:eastAsia="標楷體" w:hAnsi="Consolas" w:hint="eastAsia"/>
        </w:rPr>
        <w:t>＊</w:t>
      </w:r>
      <w:proofErr w:type="gramEnd"/>
      <w:r>
        <w:rPr>
          <w:rFonts w:ascii="Consolas" w:eastAsia="標楷體" w:hAnsi="Consolas" w:hint="eastAsia"/>
        </w:rPr>
        <w:t>複雜的原生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會寫在</w:t>
      </w:r>
      <w:r>
        <w:rPr>
          <w:rFonts w:ascii="Consolas" w:eastAsia="標楷體" w:hAnsi="Consolas" w:hint="eastAsia"/>
        </w:rPr>
        <w:t>Service</w:t>
      </w:r>
      <w:r>
        <w:rPr>
          <w:rFonts w:ascii="Consolas" w:eastAsia="標楷體" w:hAnsi="Consolas" w:hint="eastAsia"/>
        </w:rPr>
        <w:t>中，於</w:t>
      </w:r>
      <w:r>
        <w:rPr>
          <w:rFonts w:ascii="Consolas" w:eastAsia="標楷體" w:hAnsi="Consolas" w:hint="eastAsia"/>
        </w:rPr>
        <w:t>Service</w:t>
      </w:r>
      <w:r>
        <w:rPr>
          <w:rFonts w:ascii="Consolas" w:eastAsia="標楷體" w:hAnsi="Consolas" w:hint="eastAsia"/>
        </w:rPr>
        <w:t>進行介紹。</w:t>
      </w:r>
    </w:p>
    <w:p w14:paraId="2ED30A43" w14:textId="5C6C6EBD" w:rsidR="007155B5" w:rsidRPr="000053A1" w:rsidRDefault="00B834D8" w:rsidP="007155B5">
      <w:pPr>
        <w:rPr>
          <w:rFonts w:ascii="Consolas" w:eastAsia="標楷體" w:hAnsi="Consolas"/>
        </w:rPr>
      </w:pPr>
      <w:r w:rsidRPr="00B834D8">
        <w:rPr>
          <w:rFonts w:ascii="Consolas" w:eastAsia="標楷體" w:hAnsi="Consolas"/>
          <w:noProof/>
        </w:rPr>
        <w:drawing>
          <wp:inline distT="0" distB="0" distL="0" distR="0" wp14:anchorId="46E12D83" wp14:editId="715EA470">
            <wp:extent cx="6645910" cy="2469515"/>
            <wp:effectExtent l="0" t="0" r="2540" b="698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6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F299A" w14:textId="77777777" w:rsidR="00C16B96" w:rsidRDefault="00C16B96" w:rsidP="00C16B96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16DBF614" w14:textId="77777777" w:rsidR="00C16B96" w:rsidRPr="000053A1" w:rsidRDefault="00C16B96" w:rsidP="00C16B96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3" w:name="_Toc185181410"/>
      <w:r>
        <w:rPr>
          <w:rFonts w:ascii="Consolas" w:eastAsia="標楷體" w:hAnsi="Consolas" w:hint="eastAsia"/>
        </w:rPr>
        <w:lastRenderedPageBreak/>
        <w:t>DTO</w:t>
      </w:r>
      <w:bookmarkEnd w:id="3"/>
    </w:p>
    <w:p w14:paraId="0F7C1DEF" w14:textId="6628BB3A" w:rsidR="00C16B96" w:rsidRPr="006671BA" w:rsidRDefault="006671BA" w:rsidP="00C16B96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DTO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封裝數據的對象。</w:t>
      </w:r>
    </w:p>
    <w:p w14:paraId="279503F0" w14:textId="5A91357F" w:rsidR="00C16B96" w:rsidRDefault="006671BA" w:rsidP="006671BA">
      <w:pPr>
        <w:pStyle w:val="aa"/>
        <w:numPr>
          <w:ilvl w:val="0"/>
          <w:numId w:val="10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註解說明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390"/>
        <w:gridCol w:w="5586"/>
      </w:tblGrid>
      <w:tr w:rsidR="006671BA" w14:paraId="3FA225F8" w14:textId="77777777" w:rsidTr="00594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3C05B571" w14:textId="77777777" w:rsidR="006671BA" w:rsidRDefault="006671BA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420E74C3" w14:textId="77777777" w:rsidR="006671BA" w:rsidRDefault="006671BA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6671BA" w14:paraId="29005FC9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4A977FB9" w14:textId="77777777" w:rsidR="006671BA" w:rsidRPr="0094143A" w:rsidRDefault="006671BA" w:rsidP="005947B9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 w:hint="eastAsia"/>
              </w:rPr>
              <w:t>@Schema(description = "</w:t>
            </w:r>
            <w:r w:rsidRPr="00A84A1B">
              <w:rPr>
                <w:rFonts w:ascii="Consolas" w:eastAsia="標楷體" w:hAnsi="Consolas" w:hint="eastAsia"/>
              </w:rPr>
              <w:t>客戶證號</w:t>
            </w:r>
            <w:r w:rsidRPr="00A84A1B">
              <w:rPr>
                <w:rFonts w:ascii="Consolas" w:eastAsia="標楷體" w:hAnsi="Consolas" w:hint="eastAsia"/>
              </w:rPr>
              <w:t>"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310BB3E0" w14:textId="77777777" w:rsidR="006671BA" w:rsidRDefault="006671B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Swagger</w:t>
            </w:r>
            <w:r>
              <w:rPr>
                <w:rFonts w:ascii="Consolas" w:eastAsia="標楷體" w:hAnsi="Consolas" w:hint="eastAsia"/>
              </w:rPr>
              <w:t>要顯示的中文說明</w:t>
            </w:r>
          </w:p>
        </w:tc>
      </w:tr>
      <w:tr w:rsidR="006671BA" w14:paraId="6E4D399E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E675978" w14:textId="404ED9C9" w:rsidR="006671BA" w:rsidRPr="00A84A1B" w:rsidRDefault="006671BA" w:rsidP="005947B9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6671BA">
              <w:rPr>
                <w:rFonts w:ascii="Consolas" w:eastAsia="標楷體" w:hAnsi="Consolas"/>
              </w:rPr>
              <w:t>@</w:t>
            </w:r>
            <w:proofErr w:type="gramStart"/>
            <w:r w:rsidRPr="006671BA">
              <w:rPr>
                <w:rFonts w:ascii="Consolas" w:eastAsia="標楷體" w:hAnsi="Consolas"/>
              </w:rPr>
              <w:t>Schema(</w:t>
            </w:r>
            <w:proofErr w:type="gramEnd"/>
            <w:r w:rsidRPr="006671BA">
              <w:rPr>
                <w:rFonts w:ascii="Consolas" w:eastAsia="標楷體" w:hAnsi="Consolas"/>
              </w:rPr>
              <w:t>hidden = true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12792586" w14:textId="77777777" w:rsidR="006671BA" w:rsidRDefault="006671BA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6671BA">
              <w:rPr>
                <w:rFonts w:ascii="Consolas" w:eastAsia="標楷體" w:hAnsi="Consolas"/>
              </w:rPr>
              <w:t xml:space="preserve">Swagger </w:t>
            </w:r>
            <w:r w:rsidRPr="006671BA">
              <w:rPr>
                <w:rFonts w:ascii="Consolas" w:eastAsia="標楷體" w:hAnsi="Consolas" w:hint="eastAsia"/>
              </w:rPr>
              <w:t>隐藏</w:t>
            </w:r>
            <w:r>
              <w:rPr>
                <w:rFonts w:ascii="Consolas" w:eastAsia="標楷體" w:hAnsi="Consolas" w:hint="eastAsia"/>
              </w:rPr>
              <w:t>此方法</w:t>
            </w:r>
            <w:r>
              <w:rPr>
                <w:rFonts w:ascii="Consolas" w:eastAsia="標楷體" w:hAnsi="Consolas" w:hint="eastAsia"/>
              </w:rPr>
              <w:t xml:space="preserve"> </w:t>
            </w:r>
          </w:p>
          <w:p w14:paraId="2CC3CAF1" w14:textId="12744D3F" w:rsidR="006671BA" w:rsidRDefault="006671BA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自定義方法時使用，避免</w:t>
            </w:r>
            <w:r>
              <w:rPr>
                <w:rFonts w:ascii="Consolas" w:eastAsia="標楷體" w:hAnsi="Consolas" w:hint="eastAsia"/>
              </w:rPr>
              <w:t xml:space="preserve"> swagger </w:t>
            </w:r>
            <w:r>
              <w:rPr>
                <w:rFonts w:ascii="Consolas" w:eastAsia="標楷體" w:hAnsi="Consolas" w:hint="eastAsia"/>
              </w:rPr>
              <w:t>判為</w:t>
            </w:r>
            <w:proofErr w:type="gramStart"/>
            <w:r>
              <w:rPr>
                <w:rFonts w:ascii="Consolas" w:eastAsia="標楷體" w:hAnsi="Consolas" w:hint="eastAsia"/>
              </w:rPr>
              <w:t>為</w:t>
            </w:r>
            <w:proofErr w:type="gramEnd"/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欄位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6671BA" w14:paraId="52930452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23A859D6" w14:textId="2BB7AEFB" w:rsidR="006671BA" w:rsidRDefault="006671BA" w:rsidP="005947B9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6671BA">
              <w:rPr>
                <w:rFonts w:ascii="Consolas" w:eastAsia="標楷體" w:hAnsi="Consolas"/>
              </w:rPr>
              <w:t>@JsonIgnore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1C5CB70B" w14:textId="77777777" w:rsidR="006671BA" w:rsidRDefault="006671B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JSON </w:t>
            </w:r>
            <w:r>
              <w:rPr>
                <w:rFonts w:ascii="Consolas" w:eastAsia="標楷體" w:hAnsi="Consolas" w:hint="eastAsia"/>
              </w:rPr>
              <w:t>隱藏此方法</w:t>
            </w:r>
          </w:p>
          <w:p w14:paraId="0C8B2EE7" w14:textId="2BE6F0CC" w:rsidR="006671BA" w:rsidRDefault="006671B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自定義方法時使用，避免</w:t>
            </w:r>
            <w:r>
              <w:rPr>
                <w:rFonts w:ascii="Consolas" w:eastAsia="標楷體" w:hAnsi="Consolas" w:hint="eastAsia"/>
              </w:rPr>
              <w:t xml:space="preserve"> swagger </w:t>
            </w:r>
            <w:r>
              <w:rPr>
                <w:rFonts w:ascii="Consolas" w:eastAsia="標楷體" w:hAnsi="Consolas" w:hint="eastAsia"/>
              </w:rPr>
              <w:t>判為</w:t>
            </w:r>
            <w:proofErr w:type="gramStart"/>
            <w:r>
              <w:rPr>
                <w:rFonts w:ascii="Consolas" w:eastAsia="標楷體" w:hAnsi="Consolas" w:hint="eastAsia"/>
              </w:rPr>
              <w:t>為</w:t>
            </w:r>
            <w:proofErr w:type="gramEnd"/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欄位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</w:tbl>
    <w:p w14:paraId="0E70010E" w14:textId="09B9FBDB" w:rsidR="006671BA" w:rsidRPr="006671BA" w:rsidRDefault="003A3203" w:rsidP="006671BA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備註</w:t>
      </w:r>
      <w:r w:rsidR="00F81D2D">
        <w:rPr>
          <w:rFonts w:ascii="Consolas" w:eastAsia="標楷體" w:hAnsi="Consolas" w:hint="eastAsia"/>
        </w:rPr>
        <w:t>：</w:t>
      </w:r>
      <w:r w:rsidR="00F81D2D">
        <w:rPr>
          <w:rFonts w:ascii="Consolas" w:eastAsia="標楷體" w:hAnsi="Consolas"/>
        </w:rPr>
        <w:br/>
      </w:r>
      <w:r w:rsidR="00F81D2D">
        <w:rPr>
          <w:rFonts w:ascii="Consolas" w:eastAsia="標楷體" w:hAnsi="Consolas" w:hint="eastAsia"/>
        </w:rPr>
        <w:t>自定義的</w:t>
      </w:r>
      <w:r w:rsidR="00F81D2D">
        <w:rPr>
          <w:rFonts w:ascii="Consolas" w:eastAsia="標楷體" w:hAnsi="Consolas" w:hint="eastAsia"/>
        </w:rPr>
        <w:t xml:space="preserve"> get</w:t>
      </w:r>
      <w:r w:rsidR="00F81D2D">
        <w:rPr>
          <w:rFonts w:ascii="Consolas" w:eastAsia="標楷體" w:hAnsi="Consolas" w:hint="eastAsia"/>
        </w:rPr>
        <w:t>方法，為了避免</w:t>
      </w:r>
      <w:r w:rsidR="00F81D2D">
        <w:rPr>
          <w:rFonts w:ascii="Consolas" w:eastAsia="標楷體" w:hAnsi="Consolas" w:hint="eastAsia"/>
        </w:rPr>
        <w:t>swagger</w:t>
      </w:r>
      <w:r w:rsidR="00F81D2D">
        <w:rPr>
          <w:rFonts w:ascii="Consolas" w:eastAsia="標楷體" w:hAnsi="Consolas" w:hint="eastAsia"/>
        </w:rPr>
        <w:t>誤認為</w:t>
      </w:r>
      <w:r w:rsidR="00F81D2D">
        <w:rPr>
          <w:rFonts w:ascii="Consolas" w:eastAsia="標楷體" w:hAnsi="Consolas" w:hint="eastAsia"/>
        </w:rPr>
        <w:t xml:space="preserve"> </w:t>
      </w:r>
      <w:r w:rsidR="00F81D2D">
        <w:rPr>
          <w:rFonts w:ascii="Consolas" w:eastAsia="標楷體" w:hAnsi="Consolas" w:hint="eastAsia"/>
        </w:rPr>
        <w:t>欄位，</w:t>
      </w:r>
      <w:r w:rsidR="00237C40">
        <w:rPr>
          <w:rFonts w:ascii="Consolas" w:eastAsia="標楷體" w:hAnsi="Consolas"/>
        </w:rPr>
        <w:br/>
      </w:r>
      <w:r w:rsidR="00F81D2D">
        <w:rPr>
          <w:rFonts w:ascii="Consolas" w:eastAsia="標楷體" w:hAnsi="Consolas" w:hint="eastAsia"/>
        </w:rPr>
        <w:t>需要加上</w:t>
      </w:r>
      <w:r w:rsidR="00F81D2D">
        <w:rPr>
          <w:rFonts w:ascii="Consolas" w:eastAsia="標楷體" w:hAnsi="Consolas" w:hint="eastAsia"/>
        </w:rPr>
        <w:t xml:space="preserve"> </w:t>
      </w:r>
      <w:r w:rsidR="00F81D2D" w:rsidRPr="00F81D2D">
        <w:rPr>
          <w:rFonts w:ascii="Consolas" w:eastAsia="標楷體" w:hAnsi="Consolas"/>
        </w:rPr>
        <w:t>@Schema(hidden = true)</w:t>
      </w:r>
      <w:r w:rsidR="00F81D2D">
        <w:rPr>
          <w:rFonts w:ascii="Consolas" w:eastAsia="標楷體" w:hAnsi="Consolas" w:hint="eastAsia"/>
        </w:rPr>
        <w:t xml:space="preserve"> </w:t>
      </w:r>
      <w:r w:rsidR="00F81D2D">
        <w:rPr>
          <w:rFonts w:ascii="Consolas" w:eastAsia="標楷體" w:hAnsi="Consolas" w:hint="eastAsia"/>
        </w:rPr>
        <w:t>和</w:t>
      </w:r>
      <w:r w:rsidR="00F81D2D">
        <w:rPr>
          <w:rFonts w:ascii="Consolas" w:eastAsia="標楷體" w:hAnsi="Consolas" w:hint="eastAsia"/>
        </w:rPr>
        <w:t xml:space="preserve"> </w:t>
      </w:r>
      <w:r w:rsidR="00F81D2D" w:rsidRPr="006671BA">
        <w:rPr>
          <w:rFonts w:ascii="Consolas" w:eastAsia="標楷體" w:hAnsi="Consolas"/>
        </w:rPr>
        <w:t>@JsonIgnore</w:t>
      </w:r>
      <w:r w:rsidR="00F81D2D">
        <w:rPr>
          <w:rFonts w:ascii="Consolas" w:eastAsia="標楷體" w:hAnsi="Consolas" w:hint="eastAsia"/>
        </w:rPr>
        <w:t>這兩</w:t>
      </w:r>
      <w:proofErr w:type="gramStart"/>
      <w:r w:rsidR="00F81D2D">
        <w:rPr>
          <w:rFonts w:ascii="Consolas" w:eastAsia="標楷體" w:hAnsi="Consolas" w:hint="eastAsia"/>
        </w:rPr>
        <w:t>個</w:t>
      </w:r>
      <w:proofErr w:type="gramEnd"/>
      <w:r w:rsidR="00F81D2D">
        <w:rPr>
          <w:rFonts w:ascii="Consolas" w:eastAsia="標楷體" w:hAnsi="Consolas" w:hint="eastAsia"/>
        </w:rPr>
        <w:t>註解。</w:t>
      </w:r>
    </w:p>
    <w:p w14:paraId="713D6AFA" w14:textId="319F0DCE" w:rsidR="007155B5" w:rsidRPr="00B65E59" w:rsidRDefault="006671BA" w:rsidP="007155B5">
      <w:pPr>
        <w:rPr>
          <w:rFonts w:ascii="Consolas" w:eastAsia="標楷體" w:hAnsi="Consolas"/>
        </w:rPr>
      </w:pPr>
      <w:r w:rsidRPr="006671BA">
        <w:rPr>
          <w:rFonts w:ascii="Consolas" w:eastAsia="標楷體" w:hAnsi="Consolas"/>
          <w:noProof/>
        </w:rPr>
        <w:drawing>
          <wp:inline distT="0" distB="0" distL="0" distR="0" wp14:anchorId="58004F06" wp14:editId="38158663">
            <wp:extent cx="6645910" cy="6188075"/>
            <wp:effectExtent l="0" t="0" r="2540" b="317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18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DF354" w14:textId="61BDA958" w:rsidR="007155B5" w:rsidRPr="000053A1" w:rsidRDefault="007155B5" w:rsidP="007155B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4" w:name="_Toc185181411"/>
      <w:r>
        <w:rPr>
          <w:rFonts w:ascii="Consolas" w:eastAsia="標楷體" w:hAnsi="Consolas" w:hint="eastAsia"/>
        </w:rPr>
        <w:lastRenderedPageBreak/>
        <w:t>Mapper</w:t>
      </w:r>
      <w:bookmarkEnd w:id="4"/>
    </w:p>
    <w:p w14:paraId="4FACB6C1" w14:textId="249A8E82" w:rsidR="007155B5" w:rsidRPr="000053A1" w:rsidRDefault="00A856DA" w:rsidP="007155B5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t>M</w:t>
      </w:r>
      <w:r>
        <w:rPr>
          <w:rFonts w:ascii="Consolas" w:eastAsia="標楷體" w:hAnsi="Consolas" w:hint="eastAsia"/>
        </w:rPr>
        <w:t>apper</w:t>
      </w:r>
      <w:r>
        <w:rPr>
          <w:rFonts w:ascii="Consolas" w:eastAsia="標楷體" w:hAnsi="Consolas"/>
        </w:rPr>
        <w:t xml:space="preserve"> </w:t>
      </w:r>
      <w:r>
        <w:rPr>
          <w:rFonts w:ascii="Consolas" w:eastAsia="標楷體" w:hAnsi="Consolas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/>
        </w:rPr>
        <w:t>定義</w:t>
      </w:r>
      <w:r>
        <w:rPr>
          <w:rFonts w:ascii="Consolas" w:eastAsia="標楷體" w:hAnsi="Consolas" w:hint="eastAsia"/>
        </w:rPr>
        <w:t xml:space="preserve"> Entity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DTO </w:t>
      </w:r>
      <w:r>
        <w:rPr>
          <w:rFonts w:ascii="Consolas" w:eastAsia="標楷體" w:hAnsi="Consolas" w:hint="eastAsia"/>
        </w:rPr>
        <w:t>之間互相轉換方法的地方。</w:t>
      </w:r>
    </w:p>
    <w:p w14:paraId="7DBE2C4F" w14:textId="77777777" w:rsidR="00A856DA" w:rsidRDefault="00A856DA" w:rsidP="00A856DA">
      <w:pPr>
        <w:pStyle w:val="aa"/>
        <w:numPr>
          <w:ilvl w:val="0"/>
          <w:numId w:val="11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註解說明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2122"/>
        <w:gridCol w:w="7854"/>
      </w:tblGrid>
      <w:tr w:rsidR="00A856DA" w14:paraId="50AC33A8" w14:textId="77777777" w:rsidTr="00A856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03B6CE56" w14:textId="77777777" w:rsidR="00A856DA" w:rsidRDefault="00A856DA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171661A2" w14:textId="77777777" w:rsidR="00A856DA" w:rsidRDefault="00A856DA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A856DA" w14:paraId="5D64964E" w14:textId="77777777" w:rsidTr="00A856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79468985" w14:textId="13EB1B5F" w:rsidR="00A856DA" w:rsidRPr="00A856DA" w:rsidRDefault="00A856DA" w:rsidP="00A856DA">
            <w:pPr>
              <w:jc w:val="center"/>
              <w:rPr>
                <w:rFonts w:ascii="Consolas" w:eastAsia="標楷體" w:hAnsi="Consolas"/>
              </w:rPr>
            </w:pPr>
            <w:r w:rsidRPr="00A856DA">
              <w:rPr>
                <w:rFonts w:ascii="Consolas" w:eastAsia="標楷體" w:hAnsi="Consolas"/>
              </w:rPr>
              <w:t>@Component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2216BD30" w14:textId="13AB4456" w:rsidR="00A856DA" w:rsidRDefault="00A856D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Spring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Bean </w:t>
            </w:r>
            <w:r>
              <w:rPr>
                <w:rFonts w:ascii="Consolas" w:eastAsia="標楷體" w:hAnsi="Consolas" w:hint="eastAsia"/>
              </w:rPr>
              <w:t>使其可以透過</w:t>
            </w:r>
            <w:r>
              <w:rPr>
                <w:rFonts w:ascii="Consolas" w:eastAsia="標楷體" w:hAnsi="Consolas" w:hint="eastAsia"/>
              </w:rPr>
              <w:t xml:space="preserve"> @</w:t>
            </w:r>
            <w:r w:rsidRPr="00A856DA">
              <w:t xml:space="preserve"> </w:t>
            </w:r>
            <w:proofErr w:type="spellStart"/>
            <w:r w:rsidRPr="00A856DA">
              <w:rPr>
                <w:rFonts w:ascii="Consolas" w:eastAsia="標楷體" w:hAnsi="Consolas"/>
              </w:rPr>
              <w:t>Autowired</w:t>
            </w:r>
            <w:proofErr w:type="spellEnd"/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進行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注入依賴</w:t>
            </w:r>
          </w:p>
        </w:tc>
      </w:tr>
    </w:tbl>
    <w:p w14:paraId="2969BF20" w14:textId="77777777" w:rsidR="00A856DA" w:rsidRDefault="00A856DA" w:rsidP="007155B5">
      <w:pPr>
        <w:rPr>
          <w:rFonts w:ascii="Consolas" w:eastAsia="標楷體" w:hAnsi="Consolas"/>
        </w:rPr>
      </w:pPr>
    </w:p>
    <w:p w14:paraId="09806334" w14:textId="56B2EE38" w:rsidR="007155B5" w:rsidRPr="000053A1" w:rsidRDefault="00A856DA" w:rsidP="007155B5">
      <w:pPr>
        <w:rPr>
          <w:rFonts w:ascii="Consolas" w:eastAsia="標楷體" w:hAnsi="Consolas"/>
        </w:rPr>
      </w:pPr>
      <w:r w:rsidRPr="00A856DA">
        <w:rPr>
          <w:rFonts w:ascii="Consolas" w:eastAsia="標楷體" w:hAnsi="Consolas"/>
          <w:noProof/>
        </w:rPr>
        <w:drawing>
          <wp:inline distT="0" distB="0" distL="0" distR="0" wp14:anchorId="615B74F8" wp14:editId="497BFCE9">
            <wp:extent cx="6645910" cy="3848735"/>
            <wp:effectExtent l="0" t="0" r="254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4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1D9855" w14:textId="77777777" w:rsidR="00C16B96" w:rsidRDefault="00C16B96" w:rsidP="00C16B96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2369E520" w14:textId="17182DA1" w:rsidR="00C16B96" w:rsidRPr="000053A1" w:rsidRDefault="00C16B96" w:rsidP="00C16B96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5" w:name="_Toc185181412"/>
      <w:r>
        <w:rPr>
          <w:rFonts w:ascii="Consolas" w:eastAsia="標楷體" w:hAnsi="Consolas" w:hint="eastAsia"/>
        </w:rPr>
        <w:lastRenderedPageBreak/>
        <w:t>Service</w:t>
      </w:r>
      <w:bookmarkEnd w:id="5"/>
    </w:p>
    <w:p w14:paraId="3087B400" w14:textId="2732DE1F" w:rsidR="00C16B96" w:rsidRPr="000053A1" w:rsidRDefault="00434228" w:rsidP="00C16B96">
      <w:pPr>
        <w:rPr>
          <w:rFonts w:ascii="Consolas" w:eastAsia="標楷體" w:hAnsi="Consolas"/>
        </w:rPr>
      </w:pPr>
      <w:r w:rsidRPr="00434228">
        <w:rPr>
          <w:rFonts w:ascii="Consolas" w:eastAsia="標楷體" w:hAnsi="Consolas"/>
          <w:noProof/>
        </w:rPr>
        <w:drawing>
          <wp:anchor distT="0" distB="0" distL="114300" distR="114300" simplePos="0" relativeHeight="251658240" behindDoc="1" locked="0" layoutInCell="1" allowOverlap="1" wp14:anchorId="71E8A82D" wp14:editId="01EA2ADE">
            <wp:simplePos x="0" y="0"/>
            <wp:positionH relativeFrom="column">
              <wp:posOffset>4743450</wp:posOffset>
            </wp:positionH>
            <wp:positionV relativeFrom="paragraph">
              <wp:posOffset>378460</wp:posOffset>
            </wp:positionV>
            <wp:extent cx="1762125" cy="1409700"/>
            <wp:effectExtent l="0" t="0" r="9525" b="0"/>
            <wp:wrapTight wrapText="bothSides">
              <wp:wrapPolygon edited="0">
                <wp:start x="0" y="0"/>
                <wp:lineTo x="0" y="21308"/>
                <wp:lineTo x="21483" y="21308"/>
                <wp:lineTo x="21483" y="0"/>
                <wp:lineTo x="0" y="0"/>
              </wp:wrapPolygon>
            </wp:wrapTight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409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Consolas" w:eastAsia="標楷體" w:hAnsi="Consolas" w:hint="eastAsia"/>
        </w:rPr>
        <w:t xml:space="preserve">Service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進行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業務邏輯撰寫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地方，也是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整個</w:t>
      </w:r>
      <w:r>
        <w:rPr>
          <w:rFonts w:ascii="Consolas" w:eastAsia="標楷體" w:hAnsi="Consolas" w:hint="eastAsia"/>
        </w:rPr>
        <w:t xml:space="preserve">Spring </w:t>
      </w:r>
      <w:r>
        <w:rPr>
          <w:rFonts w:ascii="Consolas" w:eastAsia="標楷體" w:hAnsi="Consolas" w:hint="eastAsia"/>
        </w:rPr>
        <w:t>邏輯處理的核心。</w:t>
      </w:r>
    </w:p>
    <w:p w14:paraId="61112064" w14:textId="60BB9EA2" w:rsidR="00C16B96" w:rsidRPr="000053A1" w:rsidRDefault="00434228" w:rsidP="00C16B96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建議</w:t>
      </w:r>
      <w:r w:rsidRPr="00434228">
        <w:rPr>
          <w:rFonts w:ascii="Consolas" w:eastAsia="標楷體" w:hAnsi="Consolas" w:hint="eastAsia"/>
        </w:rPr>
        <w:t>使用</w:t>
      </w:r>
      <w:r w:rsidRPr="00434228">
        <w:rPr>
          <w:rFonts w:ascii="Consolas" w:eastAsia="標楷體" w:hAnsi="Consolas" w:hint="eastAsia"/>
        </w:rPr>
        <w:t xml:space="preserve"> Service Interface </w:t>
      </w:r>
      <w:r w:rsidRPr="00434228">
        <w:rPr>
          <w:rFonts w:ascii="Consolas" w:eastAsia="標楷體" w:hAnsi="Consolas" w:hint="eastAsia"/>
        </w:rPr>
        <w:t>和</w:t>
      </w:r>
      <w:r w:rsidRPr="00434228">
        <w:rPr>
          <w:rFonts w:ascii="Consolas" w:eastAsia="標楷體" w:hAnsi="Consolas" w:hint="eastAsia"/>
        </w:rPr>
        <w:t xml:space="preserve"> Service Implementation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設計模式進行撰寫，優點是</w:t>
      </w:r>
      <w:r>
        <w:rPr>
          <w:rFonts w:ascii="Consolas" w:eastAsia="標楷體" w:hAnsi="Consolas" w:hint="eastAsia"/>
        </w:rPr>
        <w:t xml:space="preserve"> </w:t>
      </w:r>
      <w:proofErr w:type="gramStart"/>
      <w:r>
        <w:rPr>
          <w:rFonts w:ascii="Consolas" w:eastAsia="標楷體" w:hAnsi="Consolas" w:hint="eastAsia"/>
        </w:rPr>
        <w:t>解偶</w:t>
      </w:r>
      <w:proofErr w:type="gramEnd"/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與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提高可維護性。</w:t>
      </w:r>
    </w:p>
    <w:p w14:paraId="6914859A" w14:textId="30CC42FE" w:rsidR="00C16B96" w:rsidRDefault="00C16B96" w:rsidP="00C16B96">
      <w:pPr>
        <w:rPr>
          <w:rFonts w:ascii="Consolas" w:eastAsia="標楷體" w:hAnsi="Consolas"/>
        </w:rPr>
      </w:pPr>
    </w:p>
    <w:p w14:paraId="06843715" w14:textId="77777777" w:rsidR="003462F1" w:rsidRPr="000053A1" w:rsidRDefault="003462F1" w:rsidP="003462F1">
      <w:pPr>
        <w:rPr>
          <w:rFonts w:ascii="Consolas" w:eastAsia="標楷體" w:hAnsi="Consolas"/>
        </w:rPr>
      </w:pPr>
    </w:p>
    <w:p w14:paraId="1941DC59" w14:textId="77777777" w:rsidR="003462F1" w:rsidRDefault="003462F1" w:rsidP="003462F1">
      <w:pPr>
        <w:pStyle w:val="aa"/>
        <w:numPr>
          <w:ilvl w:val="0"/>
          <w:numId w:val="12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註解說明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2122"/>
        <w:gridCol w:w="7854"/>
      </w:tblGrid>
      <w:tr w:rsidR="003462F1" w14:paraId="4336EE6F" w14:textId="77777777" w:rsidTr="00594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0EAF1342" w14:textId="77777777" w:rsidR="003462F1" w:rsidRDefault="003462F1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6D82850B" w14:textId="77777777" w:rsidR="003462F1" w:rsidRDefault="003462F1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3462F1" w14:paraId="151513A8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2D65E07B" w14:textId="421F6357" w:rsidR="003462F1" w:rsidRPr="00A856DA" w:rsidRDefault="003462F1" w:rsidP="005947B9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Service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3861A574" w14:textId="5FCBC1C3" w:rsidR="003462F1" w:rsidRDefault="003462F1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Service</w:t>
            </w:r>
          </w:p>
        </w:tc>
      </w:tr>
      <w:tr w:rsidR="003462F1" w14:paraId="0AF69C29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05F00D06" w14:textId="3665328D" w:rsidR="003462F1" w:rsidRPr="00A856DA" w:rsidRDefault="003462F1" w:rsidP="003462F1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3462F1">
              <w:rPr>
                <w:rFonts w:ascii="Consolas" w:eastAsia="標楷體" w:hAnsi="Consolas"/>
              </w:rPr>
              <w:t>@Autowired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653059EC" w14:textId="135588AC" w:rsidR="003462F1" w:rsidRDefault="003462F1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pring </w:t>
            </w:r>
            <w:r>
              <w:rPr>
                <w:rFonts w:ascii="Consolas" w:eastAsia="標楷體" w:hAnsi="Consolas" w:hint="eastAsia"/>
              </w:rPr>
              <w:t>自動注入方法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可以不用</w:t>
            </w:r>
            <w:r>
              <w:rPr>
                <w:rFonts w:ascii="Consolas" w:eastAsia="標楷體" w:hAnsi="Consolas" w:hint="eastAsia"/>
              </w:rPr>
              <w:t xml:space="preserve"> new </w:t>
            </w:r>
            <w:r>
              <w:rPr>
                <w:rFonts w:ascii="Consolas" w:eastAsia="標楷體" w:hAnsi="Consolas" w:hint="eastAsia"/>
              </w:rPr>
              <w:t>就進行使用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3462F1" w14:paraId="399D3ABB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5F6BFB15" w14:textId="4526BD36" w:rsidR="003462F1" w:rsidRPr="003462F1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Override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4C8C336A" w14:textId="74EF99CF" w:rsidR="003462F1" w:rsidRDefault="003462F1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</w:t>
            </w:r>
            <w:proofErr w:type="gramStart"/>
            <w:r>
              <w:rPr>
                <w:rFonts w:ascii="Consolas" w:eastAsia="標楷體" w:hAnsi="Consolas" w:hint="eastAsia"/>
              </w:rPr>
              <w:t>註</w:t>
            </w:r>
            <w:proofErr w:type="gramEnd"/>
            <w:r>
              <w:rPr>
                <w:rFonts w:ascii="Consolas" w:eastAsia="標楷體" w:hAnsi="Consolas" w:hint="eastAsia"/>
              </w:rPr>
              <w:t>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重寫</w:t>
            </w:r>
            <w:r>
              <w:rPr>
                <w:rFonts w:ascii="Consolas" w:eastAsia="標楷體" w:hAnsi="Consolas" w:hint="eastAsia"/>
              </w:rPr>
              <w:t xml:space="preserve">(override) </w:t>
            </w:r>
            <w:r>
              <w:rPr>
                <w:rFonts w:ascii="Consolas" w:eastAsia="標楷體" w:hAnsi="Consolas" w:hint="eastAsia"/>
              </w:rPr>
              <w:t>的方法</w:t>
            </w:r>
          </w:p>
        </w:tc>
      </w:tr>
      <w:tr w:rsidR="003462F1" w14:paraId="70054042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7BACA634" w14:textId="7C362245" w:rsidR="003462F1" w:rsidRPr="003462F1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Transactional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29710623" w14:textId="2942DBF3" w:rsidR="003462F1" w:rsidRDefault="003462F1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</w:t>
            </w:r>
            <w:proofErr w:type="gramStart"/>
            <w:r>
              <w:rPr>
                <w:rFonts w:ascii="Consolas" w:eastAsia="標楷體" w:hAnsi="Consolas" w:hint="eastAsia"/>
              </w:rPr>
              <w:t>註</w:t>
            </w:r>
            <w:proofErr w:type="gramEnd"/>
            <w:r>
              <w:rPr>
                <w:rFonts w:ascii="Consolas" w:eastAsia="標楷體" w:hAnsi="Consolas" w:hint="eastAsia"/>
              </w:rPr>
              <w:t>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交易，用於</w:t>
            </w:r>
            <w:r>
              <w:rPr>
                <w:rFonts w:ascii="Consolas" w:eastAsia="標楷體" w:hAnsi="Consolas" w:hint="eastAsia"/>
              </w:rPr>
              <w:t xml:space="preserve"> DB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增刪改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操作，失敗會進行回朔處理。</w:t>
            </w:r>
          </w:p>
        </w:tc>
      </w:tr>
    </w:tbl>
    <w:p w14:paraId="237615A8" w14:textId="77777777" w:rsidR="003462F1" w:rsidRDefault="003462F1" w:rsidP="00C16B96">
      <w:pPr>
        <w:rPr>
          <w:rFonts w:ascii="Consolas" w:eastAsia="標楷體" w:hAnsi="Consolas"/>
        </w:rPr>
      </w:pPr>
    </w:p>
    <w:p w14:paraId="4806A224" w14:textId="2D7F86C5" w:rsidR="003462F1" w:rsidRPr="003462F1" w:rsidRDefault="003462F1" w:rsidP="003462F1">
      <w:pPr>
        <w:pStyle w:val="aa"/>
        <w:numPr>
          <w:ilvl w:val="0"/>
          <w:numId w:val="12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複雜的原生</w:t>
      </w:r>
      <w:r>
        <w:rPr>
          <w:rFonts w:ascii="Consolas" w:eastAsia="標楷體" w:hAnsi="Consolas" w:hint="eastAsia"/>
        </w:rPr>
        <w:t>SQL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3256"/>
        <w:gridCol w:w="6720"/>
      </w:tblGrid>
      <w:tr w:rsidR="003462F1" w14:paraId="62B62E3A" w14:textId="77777777" w:rsidTr="003462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433FD14C" w14:textId="1F74B18B" w:rsidR="003462F1" w:rsidRDefault="003462F1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方法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024D189F" w14:textId="77777777" w:rsidR="003462F1" w:rsidRDefault="003462F1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3462F1" w14:paraId="37327A10" w14:textId="77777777" w:rsidTr="003462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02185632" w14:textId="69E191CF" w:rsidR="003462F1" w:rsidRPr="00A856DA" w:rsidRDefault="003462F1" w:rsidP="003462F1">
            <w:pPr>
              <w:jc w:val="center"/>
              <w:rPr>
                <w:rFonts w:ascii="Consolas" w:eastAsia="標楷體" w:hAnsi="Consolas"/>
              </w:rPr>
            </w:pPr>
            <w:proofErr w:type="spellStart"/>
            <w:r w:rsidRPr="003462F1">
              <w:rPr>
                <w:rFonts w:ascii="Consolas" w:eastAsia="標楷體" w:hAnsi="Consolas"/>
              </w:rPr>
              <w:t>createNativeQuery</w:t>
            </w:r>
            <w:proofErr w:type="spellEnd"/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7AAF6E96" w14:textId="25FB9594" w:rsidR="003462F1" w:rsidRDefault="003462F1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參數</w:t>
            </w:r>
            <w:r>
              <w:rPr>
                <w:rFonts w:ascii="Consolas" w:eastAsia="標楷體" w:hAnsi="Consolas" w:hint="eastAsia"/>
              </w:rPr>
              <w:t>1: SQL</w:t>
            </w:r>
            <w:r>
              <w:rPr>
                <w:rFonts w:ascii="Consolas" w:eastAsia="標楷體" w:hAnsi="Consolas" w:hint="eastAsia"/>
              </w:rPr>
              <w:t>語句</w:t>
            </w:r>
            <w:r>
              <w:rPr>
                <w:rFonts w:ascii="Consolas" w:eastAsia="標楷體" w:hAnsi="Consolas" w:hint="eastAsia"/>
              </w:rPr>
              <w:t xml:space="preserve"> ; </w:t>
            </w:r>
            <w:r>
              <w:rPr>
                <w:rFonts w:ascii="Consolas" w:eastAsia="標楷體" w:hAnsi="Consolas" w:hint="eastAsia"/>
              </w:rPr>
              <w:t>參數</w:t>
            </w:r>
            <w:r>
              <w:rPr>
                <w:rFonts w:ascii="Consolas" w:eastAsia="標楷體" w:hAnsi="Consolas" w:hint="eastAsia"/>
              </w:rPr>
              <w:t xml:space="preserve">2: </w:t>
            </w:r>
            <w:r>
              <w:rPr>
                <w:rFonts w:ascii="Consolas" w:eastAsia="標楷體" w:hAnsi="Consolas" w:hint="eastAsia"/>
              </w:rPr>
              <w:t>資料儲存的物件</w:t>
            </w: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欄位名稱要相同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3462F1" w14:paraId="55E50EBF" w14:textId="77777777" w:rsidTr="003462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26819540" w14:textId="7EE78334" w:rsidR="003462F1" w:rsidRPr="003462F1" w:rsidRDefault="003462F1" w:rsidP="003462F1">
            <w:pPr>
              <w:jc w:val="center"/>
              <w:rPr>
                <w:rFonts w:ascii="Consolas" w:eastAsia="標楷體" w:hAnsi="Consolas"/>
              </w:rPr>
            </w:pPr>
            <w:proofErr w:type="gramStart"/>
            <w:r w:rsidRPr="003462F1">
              <w:rPr>
                <w:rFonts w:ascii="Consolas" w:eastAsia="標楷體" w:hAnsi="Consolas"/>
              </w:rPr>
              <w:t>unwrap(</w:t>
            </w:r>
            <w:proofErr w:type="spellStart"/>
            <w:proofErr w:type="gramEnd"/>
            <w:r w:rsidRPr="003462F1">
              <w:rPr>
                <w:rFonts w:ascii="Consolas" w:eastAsia="標楷體" w:hAnsi="Consolas"/>
              </w:rPr>
              <w:t>NativeQuery.class</w:t>
            </w:r>
            <w:proofErr w:type="spellEnd"/>
            <w:r w:rsidRPr="003462F1">
              <w:rPr>
                <w:rFonts w:ascii="Consolas" w:eastAsia="標楷體" w:hAnsi="Consolas"/>
              </w:rPr>
              <w:t>)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69C8B5A0" w14:textId="77777777" w:rsidR="003462F1" w:rsidRDefault="003462F1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為了要使用</w:t>
            </w:r>
            <w:r w:rsidR="00D6782B">
              <w:rPr>
                <w:rFonts w:ascii="Consolas" w:eastAsia="標楷體" w:hAnsi="Consolas" w:hint="eastAsia"/>
              </w:rPr>
              <w:t xml:space="preserve"> Hibernate </w:t>
            </w:r>
            <w:r w:rsidR="00D6782B">
              <w:rPr>
                <w:rFonts w:ascii="Consolas" w:eastAsia="標楷體" w:hAnsi="Consolas" w:hint="eastAsia"/>
              </w:rPr>
              <w:t>的方法</w:t>
            </w:r>
          </w:p>
          <w:p w14:paraId="54477F22" w14:textId="0EEDE137" w:rsidR="00D6782B" w:rsidRPr="003462F1" w:rsidRDefault="00D6782B" w:rsidP="00D6782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必須</w:t>
            </w:r>
            <w:r>
              <w:rPr>
                <w:rFonts w:ascii="Consolas" w:eastAsia="標楷體" w:hAnsi="Consolas" w:hint="eastAsia"/>
              </w:rPr>
              <w:t xml:space="preserve"> import hibernate </w:t>
            </w:r>
            <w:r>
              <w:rPr>
                <w:rFonts w:ascii="Consolas" w:eastAsia="標楷體" w:hAnsi="Consolas" w:hint="eastAsia"/>
              </w:rPr>
              <w:t>設定的方法</w:t>
            </w: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不要用</w:t>
            </w:r>
            <w:r>
              <w:rPr>
                <w:rFonts w:ascii="Consolas" w:eastAsia="標楷體" w:hAnsi="Consolas" w:hint="eastAsia"/>
              </w:rPr>
              <w:t xml:space="preserve"> spring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3462F1" w14:paraId="23F4FC1F" w14:textId="77777777" w:rsidTr="003462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4F739598" w14:textId="670D49B9" w:rsidR="003462F1" w:rsidRPr="003462F1" w:rsidRDefault="00D6782B" w:rsidP="00D6782B">
            <w:pPr>
              <w:jc w:val="center"/>
              <w:rPr>
                <w:rFonts w:ascii="Consolas" w:eastAsia="標楷體" w:hAnsi="Consolas"/>
              </w:rPr>
            </w:pPr>
            <w:proofErr w:type="spellStart"/>
            <w:r w:rsidRPr="00D6782B">
              <w:rPr>
                <w:rFonts w:ascii="Consolas" w:eastAsia="標楷體" w:hAnsi="Consolas"/>
              </w:rPr>
              <w:t>setParameter</w:t>
            </w:r>
            <w:proofErr w:type="spellEnd"/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203ECAC0" w14:textId="22ED1015" w:rsidR="003462F1" w:rsidRDefault="00D6782B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變數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數值設定</w:t>
            </w:r>
          </w:p>
        </w:tc>
      </w:tr>
      <w:tr w:rsidR="003462F1" w14:paraId="65E65CBF" w14:textId="77777777" w:rsidTr="003462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0878F8F9" w14:textId="6E92B7E8" w:rsidR="003462F1" w:rsidRPr="003462F1" w:rsidRDefault="00D6782B" w:rsidP="00D6782B">
            <w:pPr>
              <w:jc w:val="center"/>
              <w:rPr>
                <w:rFonts w:ascii="Consolas" w:eastAsia="標楷體" w:hAnsi="Consolas"/>
              </w:rPr>
            </w:pPr>
            <w:proofErr w:type="spellStart"/>
            <w:proofErr w:type="gramStart"/>
            <w:r w:rsidRPr="00D6782B">
              <w:rPr>
                <w:rFonts w:ascii="Consolas" w:eastAsia="標楷體" w:hAnsi="Consolas"/>
              </w:rPr>
              <w:t>getResultList</w:t>
            </w:r>
            <w:proofErr w:type="spellEnd"/>
            <w:r w:rsidRPr="00D6782B">
              <w:rPr>
                <w:rFonts w:ascii="Consolas" w:eastAsia="標楷體" w:hAnsi="Consolas"/>
              </w:rPr>
              <w:t>(</w:t>
            </w:r>
            <w:proofErr w:type="gramEnd"/>
            <w:r w:rsidRPr="00D6782B">
              <w:rPr>
                <w:rFonts w:ascii="Consolas" w:eastAsia="標楷體" w:hAnsi="Consolas"/>
              </w:rPr>
              <w:t>)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23F4156B" w14:textId="30C51CC4" w:rsidR="003462F1" w:rsidRDefault="00D6782B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查詢結果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用</w:t>
            </w:r>
            <w:r>
              <w:rPr>
                <w:rFonts w:ascii="Consolas" w:eastAsia="標楷體" w:hAnsi="Consolas" w:hint="eastAsia"/>
              </w:rPr>
              <w:t xml:space="preserve"> List </w:t>
            </w:r>
            <w:r>
              <w:rPr>
                <w:rFonts w:ascii="Consolas" w:eastAsia="標楷體" w:hAnsi="Consolas" w:hint="eastAsia"/>
              </w:rPr>
              <w:t>型態回傳</w:t>
            </w:r>
          </w:p>
        </w:tc>
      </w:tr>
    </w:tbl>
    <w:p w14:paraId="74331F4D" w14:textId="77777777" w:rsidR="003462F1" w:rsidRPr="003462F1" w:rsidRDefault="003462F1" w:rsidP="00C16B96">
      <w:pPr>
        <w:rPr>
          <w:rFonts w:ascii="Consolas" w:eastAsia="標楷體" w:hAnsi="Consolas"/>
        </w:rPr>
      </w:pPr>
    </w:p>
    <w:p w14:paraId="1CDFBE00" w14:textId="61C5E831" w:rsidR="003462F1" w:rsidRDefault="003462F1" w:rsidP="00C16B96">
      <w:pPr>
        <w:rPr>
          <w:rFonts w:ascii="Consolas" w:eastAsia="標楷體" w:hAnsi="Consolas"/>
        </w:rPr>
      </w:pPr>
      <w:r w:rsidRPr="003462F1">
        <w:rPr>
          <w:rFonts w:ascii="Consolas" w:eastAsia="標楷體" w:hAnsi="Consolas"/>
          <w:noProof/>
        </w:rPr>
        <w:drawing>
          <wp:inline distT="0" distB="0" distL="0" distR="0" wp14:anchorId="00698449" wp14:editId="7C43D706">
            <wp:extent cx="6645910" cy="3371850"/>
            <wp:effectExtent l="0" t="0" r="254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2B27B" w14:textId="2DF00C7F" w:rsidR="003462F1" w:rsidRDefault="00D6782B" w:rsidP="00C16B96">
      <w:pPr>
        <w:rPr>
          <w:rFonts w:ascii="Consolas" w:eastAsia="標楷體" w:hAnsi="Consolas"/>
        </w:rPr>
      </w:pPr>
      <w:r w:rsidRPr="00D6782B">
        <w:rPr>
          <w:rFonts w:ascii="Consolas" w:eastAsia="標楷體" w:hAnsi="Consolas"/>
          <w:noProof/>
        </w:rPr>
        <w:lastRenderedPageBreak/>
        <w:drawing>
          <wp:inline distT="0" distB="0" distL="0" distR="0" wp14:anchorId="6D1C2D7D" wp14:editId="67E91C45">
            <wp:extent cx="6645910" cy="7941310"/>
            <wp:effectExtent l="0" t="0" r="2540" b="254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94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1B5A8" w14:textId="45B9E284" w:rsidR="003462F1" w:rsidRDefault="00D6782B" w:rsidP="00C16B96">
      <w:pPr>
        <w:rPr>
          <w:rFonts w:ascii="Consolas" w:eastAsia="標楷體" w:hAnsi="Consolas"/>
        </w:rPr>
      </w:pPr>
      <w:r w:rsidRPr="00D6782B">
        <w:rPr>
          <w:rFonts w:ascii="Consolas" w:eastAsia="標楷體" w:hAnsi="Consolas"/>
          <w:noProof/>
        </w:rPr>
        <w:lastRenderedPageBreak/>
        <w:drawing>
          <wp:inline distT="0" distB="0" distL="0" distR="0" wp14:anchorId="0733BDD2" wp14:editId="6705C8ED">
            <wp:extent cx="6590030" cy="9777730"/>
            <wp:effectExtent l="0" t="0" r="127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90030" cy="977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4E20B" w14:textId="77777777" w:rsidR="007155B5" w:rsidRPr="000053A1" w:rsidRDefault="007155B5" w:rsidP="007155B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6" w:name="_Toc185181413"/>
      <w:r>
        <w:rPr>
          <w:rFonts w:ascii="Consolas" w:eastAsia="標楷體" w:hAnsi="Consolas" w:hint="eastAsia"/>
        </w:rPr>
        <w:lastRenderedPageBreak/>
        <w:t>Controller</w:t>
      </w:r>
      <w:bookmarkEnd w:id="6"/>
    </w:p>
    <w:p w14:paraId="268E6766" w14:textId="08E90B80" w:rsidR="001B1FE0" w:rsidRPr="000053A1" w:rsidRDefault="001B1FE0" w:rsidP="001B1FE0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Controller </w:t>
      </w:r>
      <w:r>
        <w:rPr>
          <w:rFonts w:ascii="Consolas" w:eastAsia="標楷體" w:hAnsi="Consolas" w:hint="eastAsia"/>
        </w:rPr>
        <w:t>是負責處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用戶請求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組件，也就是</w:t>
      </w:r>
      <w:r>
        <w:rPr>
          <w:rFonts w:ascii="Consolas" w:eastAsia="標楷體" w:hAnsi="Consolas" w:hint="eastAsia"/>
        </w:rPr>
        <w:t xml:space="preserve"> Spring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入口。</w:t>
      </w:r>
    </w:p>
    <w:p w14:paraId="402189A0" w14:textId="1DC0A1AB" w:rsidR="001B1FE0" w:rsidRDefault="001B1FE0" w:rsidP="001B1FE0">
      <w:pPr>
        <w:pStyle w:val="aa"/>
        <w:numPr>
          <w:ilvl w:val="0"/>
          <w:numId w:val="13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C</w:t>
      </w:r>
      <w:r>
        <w:rPr>
          <w:rFonts w:ascii="Consolas" w:eastAsia="標楷體" w:hAnsi="Consolas" w:hint="eastAsia"/>
        </w:rPr>
        <w:t xml:space="preserve">lass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531"/>
        <w:gridCol w:w="5445"/>
      </w:tblGrid>
      <w:tr w:rsidR="001B1FE0" w14:paraId="41710D84" w14:textId="77777777" w:rsidTr="001B1F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61A9833C" w14:textId="77777777" w:rsidR="001B1FE0" w:rsidRDefault="001B1FE0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3F1C72E8" w14:textId="77777777" w:rsidR="001B1FE0" w:rsidRDefault="001B1FE0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1B1FE0" w14:paraId="7EBE2ACD" w14:textId="77777777" w:rsidTr="001B1F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292055A0" w14:textId="4F59514C" w:rsidR="001B1FE0" w:rsidRPr="001B1FE0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1B1FE0">
              <w:rPr>
                <w:rFonts w:ascii="Consolas" w:eastAsia="標楷體" w:hAnsi="Consolas"/>
              </w:rPr>
              <w:t>@RestController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58819857" w14:textId="0D1F58D3" w:rsidR="001B1FE0" w:rsidRDefault="001B1FE0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Controller </w:t>
            </w:r>
            <w:r>
              <w:rPr>
                <w:rFonts w:ascii="Consolas" w:eastAsia="標楷體" w:hAnsi="Consolas" w:hint="eastAsia"/>
              </w:rPr>
              <w:t>並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返回</w:t>
            </w:r>
            <w:r>
              <w:rPr>
                <w:rFonts w:ascii="Consolas" w:eastAsia="標楷體" w:hAnsi="Consolas" w:hint="eastAsia"/>
              </w:rPr>
              <w:t xml:space="preserve"> </w:t>
            </w:r>
            <w:r w:rsidRPr="001B1FE0">
              <w:rPr>
                <w:rFonts w:ascii="Consolas" w:eastAsia="標楷體" w:hAnsi="Consolas" w:hint="eastAsia"/>
              </w:rPr>
              <w:t xml:space="preserve">JSON </w:t>
            </w:r>
            <w:r w:rsidRPr="001B1FE0">
              <w:rPr>
                <w:rFonts w:ascii="Consolas" w:eastAsia="標楷體" w:hAnsi="Consolas" w:hint="eastAsia"/>
              </w:rPr>
              <w:t>或其他數據格式</w:t>
            </w:r>
          </w:p>
        </w:tc>
      </w:tr>
      <w:tr w:rsidR="001B1FE0" w14:paraId="7069EE43" w14:textId="77777777" w:rsidTr="001B1F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607CFB93" w14:textId="76648B65" w:rsidR="001B1FE0" w:rsidRPr="001B1FE0" w:rsidRDefault="001B1FE0" w:rsidP="001B1FE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1B1FE0">
              <w:rPr>
                <w:rFonts w:ascii="Consolas" w:eastAsia="標楷體" w:hAnsi="Consolas"/>
              </w:rPr>
              <w:t>@RequestMapping("/clnt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35CC0F0B" w14:textId="7C36B3FF" w:rsidR="001B1FE0" w:rsidRDefault="001B1FE0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定義</w:t>
            </w:r>
            <w:r>
              <w:rPr>
                <w:rFonts w:ascii="Consolas" w:eastAsia="標楷體" w:hAnsi="Consolas" w:hint="eastAsia"/>
              </w:rPr>
              <w:t xml:space="preserve"> Controller </w:t>
            </w:r>
            <w:r>
              <w:rPr>
                <w:rFonts w:ascii="Consolas" w:eastAsia="標楷體" w:hAnsi="Consolas" w:hint="eastAsia"/>
              </w:rPr>
              <w:t>接口的</w:t>
            </w:r>
            <w:r>
              <w:rPr>
                <w:rFonts w:ascii="Consolas" w:eastAsia="標楷體" w:hAnsi="Consolas" w:hint="eastAsia"/>
              </w:rPr>
              <w:t xml:space="preserve"> URL</w:t>
            </w:r>
            <w:r>
              <w:rPr>
                <w:rFonts w:ascii="Consolas" w:eastAsia="標楷體" w:hAnsi="Consolas" w:hint="eastAsia"/>
              </w:rPr>
              <w:t>路徑</w:t>
            </w:r>
          </w:p>
        </w:tc>
      </w:tr>
      <w:tr w:rsidR="001B1FE0" w14:paraId="332BED48" w14:textId="77777777" w:rsidTr="001B1F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2AE6754E" w14:textId="602C7349" w:rsidR="001B1FE0" w:rsidRPr="003462F1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1B1FE0">
              <w:rPr>
                <w:rFonts w:ascii="Consolas" w:eastAsia="標楷體" w:hAnsi="Consolas"/>
              </w:rPr>
              <w:t>@Tag(name = "</w:t>
            </w:r>
            <w:r w:rsidRPr="001B1FE0">
              <w:rPr>
                <w:rFonts w:ascii="Consolas" w:eastAsia="標楷體" w:hAnsi="Consolas"/>
              </w:rPr>
              <w:t>客戶資料檔</w:t>
            </w:r>
            <w:r w:rsidRPr="001B1FE0">
              <w:rPr>
                <w:rFonts w:ascii="Consolas" w:eastAsia="標楷體" w:hAnsi="Consolas"/>
              </w:rPr>
              <w:t>", description = "</w:t>
            </w:r>
            <w:r w:rsidRPr="001B1FE0">
              <w:rPr>
                <w:rFonts w:ascii="Consolas" w:eastAsia="標楷體" w:hAnsi="Consolas"/>
              </w:rPr>
              <w:t>客戶資料檔</w:t>
            </w:r>
            <w:r w:rsidRPr="001B1FE0">
              <w:rPr>
                <w:rFonts w:ascii="Consolas" w:eastAsia="標楷體" w:hAnsi="Consolas"/>
              </w:rPr>
              <w:t xml:space="preserve"> API </w:t>
            </w:r>
            <w:r w:rsidRPr="001B1FE0">
              <w:rPr>
                <w:rFonts w:ascii="Consolas" w:eastAsia="標楷體" w:hAnsi="Consolas"/>
              </w:rPr>
              <w:t>接口</w:t>
            </w:r>
            <w:r w:rsidRPr="001B1FE0">
              <w:rPr>
                <w:rFonts w:ascii="Consolas" w:eastAsia="標楷體" w:hAnsi="Consolas"/>
              </w:rPr>
              <w:t>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662EF9A4" w14:textId="244FA6A4" w:rsidR="001B1FE0" w:rsidRDefault="001B1FE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wagger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說明文件</w:t>
            </w:r>
          </w:p>
        </w:tc>
      </w:tr>
    </w:tbl>
    <w:p w14:paraId="5B3B318E" w14:textId="77777777" w:rsidR="001B1FE0" w:rsidRDefault="001B1FE0" w:rsidP="001B1FE0">
      <w:pPr>
        <w:rPr>
          <w:rFonts w:ascii="Consolas" w:eastAsia="標楷體" w:hAnsi="Consolas"/>
        </w:rPr>
      </w:pPr>
    </w:p>
    <w:p w14:paraId="364BDEE6" w14:textId="502FDCB7" w:rsidR="007155B5" w:rsidRPr="001B1FE0" w:rsidRDefault="001B1FE0" w:rsidP="007155B5">
      <w:pPr>
        <w:rPr>
          <w:rFonts w:ascii="Consolas" w:eastAsia="標楷體" w:hAnsi="Consolas"/>
        </w:rPr>
      </w:pPr>
      <w:r w:rsidRPr="001B1FE0">
        <w:rPr>
          <w:rFonts w:ascii="Consolas" w:eastAsia="標楷體" w:hAnsi="Consolas"/>
          <w:noProof/>
        </w:rPr>
        <w:drawing>
          <wp:inline distT="0" distB="0" distL="0" distR="0" wp14:anchorId="573348DF" wp14:editId="58BC9BB6">
            <wp:extent cx="6645910" cy="1992630"/>
            <wp:effectExtent l="0" t="0" r="2540" b="762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9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EDCC7" w14:textId="3600E584" w:rsidR="001B1FE0" w:rsidRDefault="001B1FE0" w:rsidP="001B1FE0">
      <w:pPr>
        <w:pStyle w:val="aa"/>
        <w:numPr>
          <w:ilvl w:val="0"/>
          <w:numId w:val="13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方法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531"/>
        <w:gridCol w:w="5445"/>
      </w:tblGrid>
      <w:tr w:rsidR="001B1FE0" w14:paraId="10AD1867" w14:textId="77777777" w:rsidTr="00594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16F89A4F" w14:textId="77777777" w:rsidR="001B1FE0" w:rsidRDefault="001B1FE0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5A447E46" w14:textId="77777777" w:rsidR="001B1FE0" w:rsidRDefault="001B1FE0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1B1FE0" w14:paraId="6DEB58C4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5B8DDA25" w14:textId="19583845" w:rsidR="001B1FE0" w:rsidRPr="001B1FE0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Autowired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6BF69627" w14:textId="6873780B" w:rsidR="001B1FE0" w:rsidRDefault="001B1FE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pring </w:t>
            </w:r>
            <w:r>
              <w:rPr>
                <w:rFonts w:ascii="Consolas" w:eastAsia="標楷體" w:hAnsi="Consolas" w:hint="eastAsia"/>
              </w:rPr>
              <w:t>自動注入方法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可以不用</w:t>
            </w:r>
            <w:r>
              <w:rPr>
                <w:rFonts w:ascii="Consolas" w:eastAsia="標楷體" w:hAnsi="Consolas" w:hint="eastAsia"/>
              </w:rPr>
              <w:t xml:space="preserve"> new </w:t>
            </w:r>
            <w:r>
              <w:rPr>
                <w:rFonts w:ascii="Consolas" w:eastAsia="標楷體" w:hAnsi="Consolas" w:hint="eastAsia"/>
              </w:rPr>
              <w:t>就進行使用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1B1FE0" w14:paraId="536073C8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4A911A08" w14:textId="77777777" w:rsidR="00D34C20" w:rsidRDefault="001B1FE0" w:rsidP="001B1FE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1B1FE0">
              <w:rPr>
                <w:rFonts w:ascii="Consolas" w:eastAsia="標楷體" w:hAnsi="Consolas"/>
              </w:rPr>
              <w:t>@Operation</w:t>
            </w:r>
          </w:p>
          <w:p w14:paraId="78B9481E" w14:textId="41B15184" w:rsidR="001B1FE0" w:rsidRPr="001B1FE0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1B1FE0">
              <w:rPr>
                <w:rFonts w:ascii="Consolas" w:eastAsia="標楷體" w:hAnsi="Consolas"/>
              </w:rPr>
              <w:t>(summary = "</w:t>
            </w:r>
            <w:r w:rsidRPr="001B1FE0">
              <w:rPr>
                <w:rFonts w:ascii="Consolas" w:eastAsia="標楷體" w:hAnsi="Consolas"/>
              </w:rPr>
              <w:t>查詢資料</w:t>
            </w:r>
            <w:r w:rsidRPr="001B1FE0">
              <w:rPr>
                <w:rFonts w:ascii="Consolas" w:eastAsia="標楷體" w:hAnsi="Consolas"/>
              </w:rPr>
              <w:t xml:space="preserve">: </w:t>
            </w:r>
            <w:r w:rsidRPr="001B1FE0">
              <w:rPr>
                <w:rFonts w:ascii="Consolas" w:eastAsia="標楷體" w:hAnsi="Consolas"/>
              </w:rPr>
              <w:t>根據</w:t>
            </w:r>
            <w:r w:rsidRPr="001B1FE0">
              <w:rPr>
                <w:rFonts w:ascii="Consolas" w:eastAsia="標楷體" w:hAnsi="Consolas"/>
              </w:rPr>
              <w:t xml:space="preserve"> </w:t>
            </w:r>
            <w:r w:rsidRPr="001B1FE0">
              <w:rPr>
                <w:rFonts w:ascii="Consolas" w:eastAsia="標楷體" w:hAnsi="Consolas"/>
              </w:rPr>
              <w:t>姓名</w:t>
            </w:r>
            <w:r w:rsidRPr="001B1FE0">
              <w:rPr>
                <w:rFonts w:ascii="Consolas" w:eastAsia="標楷體" w:hAnsi="Consolas"/>
              </w:rPr>
              <w:t xml:space="preserve"> ", description = "</w:t>
            </w:r>
            <w:r w:rsidRPr="001B1FE0">
              <w:rPr>
                <w:rFonts w:ascii="Consolas" w:eastAsia="標楷體" w:hAnsi="Consolas"/>
              </w:rPr>
              <w:t>刪除多筆資料</w:t>
            </w:r>
            <w:r w:rsidRPr="001B1FE0">
              <w:rPr>
                <w:rFonts w:ascii="Consolas" w:eastAsia="標楷體" w:hAnsi="Consolas"/>
              </w:rPr>
              <w:t>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77109CE8" w14:textId="76BF4BA0" w:rsidR="001B1FE0" w:rsidRDefault="001B1FE0" w:rsidP="001B1FE0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wagger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說明文件</w:t>
            </w:r>
          </w:p>
        </w:tc>
      </w:tr>
      <w:tr w:rsidR="001B1FE0" w14:paraId="548880D5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3646911B" w14:textId="69109FEE" w:rsidR="001B1FE0" w:rsidRPr="00D34C20" w:rsidRDefault="00D34C20" w:rsidP="00D34C20">
            <w:pPr>
              <w:jc w:val="center"/>
              <w:rPr>
                <w:rFonts w:ascii="Consolas" w:eastAsia="標楷體" w:hAnsi="Consolas"/>
              </w:rPr>
            </w:pPr>
            <w:r w:rsidRPr="00D34C20">
              <w:rPr>
                <w:rFonts w:ascii="Consolas" w:eastAsia="標楷體" w:hAnsi="Consolas"/>
              </w:rPr>
              <w:t>@GetMapping("/findById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4C397D4B" w14:textId="743D2BAC" w:rsidR="001B1FE0" w:rsidRDefault="00D34C2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Get </w:t>
            </w:r>
            <w:r>
              <w:rPr>
                <w:rFonts w:ascii="Consolas" w:eastAsia="標楷體" w:hAnsi="Consolas" w:hint="eastAsia"/>
              </w:rPr>
              <w:t>請求，並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請求的</w:t>
            </w:r>
            <w:r>
              <w:rPr>
                <w:rFonts w:ascii="Consolas" w:eastAsia="標楷體" w:hAnsi="Consolas" w:hint="eastAsia"/>
              </w:rPr>
              <w:t>URL</w:t>
            </w:r>
          </w:p>
        </w:tc>
      </w:tr>
      <w:tr w:rsidR="00D34C20" w14:paraId="3DC92DCF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7E97EC7A" w14:textId="5F5FCFB1" w:rsidR="00D34C20" w:rsidRPr="00D34C20" w:rsidRDefault="00D34C20" w:rsidP="00D34C20">
            <w:pPr>
              <w:jc w:val="center"/>
              <w:rPr>
                <w:rFonts w:ascii="Consolas" w:eastAsia="標楷體" w:hAnsi="Consolas"/>
              </w:rPr>
            </w:pPr>
            <w:r w:rsidRPr="00D34C20">
              <w:rPr>
                <w:rFonts w:ascii="Consolas" w:eastAsia="標楷體" w:hAnsi="Consolas"/>
              </w:rPr>
              <w:t>@PostMapping("/findAllById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25580BCB" w14:textId="64B8A666" w:rsidR="00D34C20" w:rsidRDefault="00D34C20" w:rsidP="00D34C20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Post </w:t>
            </w:r>
            <w:r>
              <w:rPr>
                <w:rFonts w:ascii="Consolas" w:eastAsia="標楷體" w:hAnsi="Consolas" w:hint="eastAsia"/>
              </w:rPr>
              <w:t>請求，並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請求的</w:t>
            </w:r>
            <w:r>
              <w:rPr>
                <w:rFonts w:ascii="Consolas" w:eastAsia="標楷體" w:hAnsi="Consolas" w:hint="eastAsia"/>
              </w:rPr>
              <w:t>URL</w:t>
            </w:r>
          </w:p>
        </w:tc>
      </w:tr>
      <w:tr w:rsidR="00D34C20" w14:paraId="0417843A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37C4DFA3" w14:textId="02B66089" w:rsidR="00D34C20" w:rsidRPr="003462F1" w:rsidRDefault="00D34C20" w:rsidP="00D34C2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D34C20">
              <w:rPr>
                <w:rFonts w:ascii="Consolas" w:eastAsia="標楷體" w:hAnsi="Consolas"/>
              </w:rPr>
              <w:t>@DeleteMapping("/deleteAllById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16C44F01" w14:textId="185780BB" w:rsidR="00D34C20" w:rsidRDefault="00D34C20" w:rsidP="00D34C2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Delete </w:t>
            </w:r>
            <w:r>
              <w:rPr>
                <w:rFonts w:ascii="Consolas" w:eastAsia="標楷體" w:hAnsi="Consolas" w:hint="eastAsia"/>
              </w:rPr>
              <w:t>請求，並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請求的</w:t>
            </w:r>
            <w:r>
              <w:rPr>
                <w:rFonts w:ascii="Consolas" w:eastAsia="標楷體" w:hAnsi="Consolas" w:hint="eastAsia"/>
              </w:rPr>
              <w:t>URL</w:t>
            </w:r>
          </w:p>
        </w:tc>
      </w:tr>
      <w:tr w:rsidR="00D34C20" w14:paraId="7168EEE7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42991BFB" w14:textId="24784F67" w:rsidR="00D34C20" w:rsidRPr="00D34C20" w:rsidRDefault="00D34C20" w:rsidP="00D34C2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D34C20">
              <w:rPr>
                <w:rFonts w:ascii="Consolas" w:eastAsia="標楷體" w:hAnsi="Consolas"/>
              </w:rPr>
              <w:t>@RequestBody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06D340C8" w14:textId="48F2F2BF" w:rsidR="00D34C20" w:rsidRDefault="00D34C20" w:rsidP="001B1FE0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用於</w:t>
            </w:r>
            <w:r>
              <w:rPr>
                <w:rFonts w:ascii="Consolas" w:eastAsia="標楷體" w:hAnsi="Consolas" w:hint="eastAsia"/>
              </w:rPr>
              <w:t xml:space="preserve"> Post </w:t>
            </w:r>
            <w:r>
              <w:rPr>
                <w:rFonts w:ascii="Consolas" w:eastAsia="標楷體" w:hAnsi="Consolas" w:hint="eastAsia"/>
              </w:rPr>
              <w:t>請求，參數放於</w:t>
            </w:r>
            <w:r>
              <w:rPr>
                <w:rFonts w:ascii="Consolas" w:eastAsia="標楷體" w:hAnsi="Consolas" w:hint="eastAsia"/>
              </w:rPr>
              <w:t xml:space="preserve"> body </w:t>
            </w:r>
            <w:r>
              <w:rPr>
                <w:rFonts w:ascii="Consolas" w:eastAsia="標楷體" w:hAnsi="Consolas" w:hint="eastAsia"/>
              </w:rPr>
              <w:t>中</w:t>
            </w:r>
          </w:p>
        </w:tc>
      </w:tr>
      <w:tr w:rsidR="00D34C20" w14:paraId="6BABC3CC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3FC299BB" w14:textId="487F03EE" w:rsidR="00D34C20" w:rsidRPr="00D34C20" w:rsidRDefault="00D34C20" w:rsidP="00D34C2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D34C20">
              <w:rPr>
                <w:rFonts w:ascii="Consolas" w:eastAsia="標楷體" w:hAnsi="Consolas"/>
              </w:rPr>
              <w:t>@RequestParam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27907380" w14:textId="232F5917" w:rsidR="00D34C20" w:rsidRDefault="00D34C2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多用於</w:t>
            </w:r>
            <w:r>
              <w:rPr>
                <w:rFonts w:ascii="Consolas" w:eastAsia="標楷體" w:hAnsi="Consolas" w:hint="eastAsia"/>
              </w:rPr>
              <w:t xml:space="preserve"> Get</w:t>
            </w:r>
            <w:r>
              <w:rPr>
                <w:rFonts w:ascii="Consolas" w:eastAsia="標楷體" w:hAnsi="Consolas" w:hint="eastAsia"/>
              </w:rPr>
              <w:t>請求，參數放於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網址列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中</w:t>
            </w:r>
          </w:p>
        </w:tc>
      </w:tr>
    </w:tbl>
    <w:p w14:paraId="13C35C60" w14:textId="77777777" w:rsidR="001B1FE0" w:rsidRDefault="001B1FE0" w:rsidP="001B1FE0">
      <w:pPr>
        <w:rPr>
          <w:rFonts w:ascii="Consolas" w:eastAsia="標楷體" w:hAnsi="Consolas"/>
        </w:rPr>
      </w:pPr>
    </w:p>
    <w:p w14:paraId="17B2E590" w14:textId="468C5E8C" w:rsidR="007155B5" w:rsidRDefault="00D34C20" w:rsidP="007155B5">
      <w:pPr>
        <w:rPr>
          <w:rFonts w:ascii="Consolas" w:eastAsia="標楷體" w:hAnsi="Consolas"/>
        </w:rPr>
      </w:pPr>
      <w:r w:rsidRPr="00D34C20">
        <w:rPr>
          <w:rFonts w:ascii="Consolas" w:eastAsia="標楷體" w:hAnsi="Consolas"/>
          <w:noProof/>
        </w:rPr>
        <w:drawing>
          <wp:inline distT="0" distB="0" distL="0" distR="0" wp14:anchorId="12140D49" wp14:editId="5032A358">
            <wp:extent cx="6645910" cy="994410"/>
            <wp:effectExtent l="0" t="0" r="254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9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301DB" w14:textId="77777777" w:rsidR="001B1FE0" w:rsidRDefault="001B1FE0" w:rsidP="007155B5">
      <w:pPr>
        <w:rPr>
          <w:rFonts w:ascii="Consolas" w:eastAsia="標楷體" w:hAnsi="Consolas"/>
        </w:rPr>
      </w:pPr>
    </w:p>
    <w:p w14:paraId="46C6E2A7" w14:textId="4B49CAA6" w:rsidR="001B1FE0" w:rsidRDefault="00D34C20" w:rsidP="007155B5">
      <w:pPr>
        <w:rPr>
          <w:rFonts w:ascii="Consolas" w:eastAsia="標楷體" w:hAnsi="Consolas"/>
        </w:rPr>
      </w:pPr>
      <w:r w:rsidRPr="00D34C20">
        <w:rPr>
          <w:rFonts w:ascii="Consolas" w:eastAsia="標楷體" w:hAnsi="Consolas"/>
          <w:noProof/>
        </w:rPr>
        <w:lastRenderedPageBreak/>
        <w:drawing>
          <wp:inline distT="0" distB="0" distL="0" distR="0" wp14:anchorId="68F01925" wp14:editId="6DAC8524">
            <wp:extent cx="6645910" cy="8041640"/>
            <wp:effectExtent l="0" t="0" r="254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04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4033C" w14:textId="77777777" w:rsidR="00A87735" w:rsidRDefault="00A87735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29E0CFD8" w14:textId="10D32BCD" w:rsidR="00A87735" w:rsidRPr="000053A1" w:rsidRDefault="00A87735" w:rsidP="00A8773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7" w:name="_Toc185181414"/>
      <w:r>
        <w:rPr>
          <w:rFonts w:ascii="Consolas" w:eastAsia="標楷體" w:hAnsi="Consolas" w:hint="eastAsia"/>
        </w:rPr>
        <w:lastRenderedPageBreak/>
        <w:t>Util</w:t>
      </w:r>
      <w:bookmarkEnd w:id="7"/>
    </w:p>
    <w:p w14:paraId="30926983" w14:textId="6613790B" w:rsidR="00A87735" w:rsidRPr="000053A1" w:rsidRDefault="00F75DF5" w:rsidP="00A8773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Util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工具類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靜態組件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地方。</w:t>
      </w:r>
    </w:p>
    <w:p w14:paraId="7BE68A79" w14:textId="6D15E3E4" w:rsidR="00A87735" w:rsidRPr="000053A1" w:rsidRDefault="00F75DF5" w:rsidP="00A8773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基本上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會放置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各種與邏輯無關的公用方法，如：日期工具。</w:t>
      </w:r>
    </w:p>
    <w:p w14:paraId="565B3386" w14:textId="512AD5A7" w:rsidR="00A87735" w:rsidRPr="00F75DF5" w:rsidRDefault="00F75DF5" w:rsidP="00A87735">
      <w:pPr>
        <w:rPr>
          <w:rFonts w:ascii="Consolas" w:eastAsia="標楷體" w:hAnsi="Consolas"/>
        </w:rPr>
      </w:pPr>
      <w:r w:rsidRPr="00F75DF5">
        <w:rPr>
          <w:rFonts w:ascii="Consolas" w:eastAsia="標楷體" w:hAnsi="Consolas"/>
          <w:noProof/>
        </w:rPr>
        <w:drawing>
          <wp:inline distT="0" distB="0" distL="0" distR="0" wp14:anchorId="735348EC" wp14:editId="4D44242A">
            <wp:extent cx="6645910" cy="7465695"/>
            <wp:effectExtent l="0" t="0" r="2540" b="190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46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E8C39" w14:textId="77777777" w:rsidR="00F75DF5" w:rsidRDefault="00F75DF5" w:rsidP="00A87735">
      <w:pPr>
        <w:rPr>
          <w:rFonts w:ascii="Consolas" w:eastAsia="標楷體" w:hAnsi="Consolas"/>
        </w:rPr>
      </w:pPr>
    </w:p>
    <w:p w14:paraId="0CE3B670" w14:textId="77777777" w:rsidR="00F75DF5" w:rsidRPr="000053A1" w:rsidRDefault="00F75DF5" w:rsidP="00A87735">
      <w:pPr>
        <w:rPr>
          <w:rFonts w:ascii="Consolas" w:eastAsia="標楷體" w:hAnsi="Consolas"/>
        </w:rPr>
      </w:pPr>
    </w:p>
    <w:p w14:paraId="634EF1ED" w14:textId="77777777" w:rsidR="00A87735" w:rsidRDefault="00A87735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03D4875B" w14:textId="1C3CCB46" w:rsidR="00A87735" w:rsidRPr="000053A1" w:rsidRDefault="00A87735" w:rsidP="00A8773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8" w:name="_Toc185181415"/>
      <w:r>
        <w:rPr>
          <w:rFonts w:ascii="Consolas" w:eastAsia="標楷體" w:hAnsi="Consolas" w:hint="eastAsia"/>
        </w:rPr>
        <w:lastRenderedPageBreak/>
        <w:t>Constants</w:t>
      </w:r>
      <w:bookmarkEnd w:id="8"/>
    </w:p>
    <w:p w14:paraId="0B596236" w14:textId="453DA3ED" w:rsidR="00A87735" w:rsidRPr="000053A1" w:rsidRDefault="004E4009" w:rsidP="00A8773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Constants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Enum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常數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地方。</w:t>
      </w:r>
    </w:p>
    <w:p w14:paraId="7F197546" w14:textId="0E82423A" w:rsidR="00A87735" w:rsidRPr="000053A1" w:rsidRDefault="004E4009" w:rsidP="00A87735">
      <w:pPr>
        <w:rPr>
          <w:rFonts w:ascii="Consolas" w:eastAsia="標楷體" w:hAnsi="Consolas"/>
        </w:rPr>
      </w:pPr>
      <w:r w:rsidRPr="004E4009">
        <w:rPr>
          <w:rFonts w:ascii="Consolas" w:eastAsia="標楷體" w:hAnsi="Consolas"/>
          <w:noProof/>
        </w:rPr>
        <w:drawing>
          <wp:inline distT="0" distB="0" distL="0" distR="0" wp14:anchorId="36335E3F" wp14:editId="284E5564">
            <wp:extent cx="6645910" cy="6712585"/>
            <wp:effectExtent l="0" t="0" r="254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71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2A7A9" w14:textId="77777777" w:rsidR="000F4468" w:rsidRPr="000053A1" w:rsidRDefault="000F4468" w:rsidP="000F4468">
      <w:pPr>
        <w:rPr>
          <w:rFonts w:ascii="Consolas" w:eastAsia="標楷體" w:hAnsi="Consolas"/>
        </w:rPr>
      </w:pPr>
    </w:p>
    <w:p w14:paraId="07F6AD87" w14:textId="77777777" w:rsidR="000F4468" w:rsidRDefault="000F4468" w:rsidP="000F4468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1D6BD130" w14:textId="590F37CD" w:rsidR="000F4468" w:rsidRPr="000053A1" w:rsidRDefault="000F4468" w:rsidP="000F4468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動態</w:t>
      </w:r>
      <w:r>
        <w:rPr>
          <w:rFonts w:ascii="Consolas" w:eastAsia="標楷體" w:hAnsi="Consolas" w:hint="eastAsia"/>
        </w:rPr>
        <w:t xml:space="preserve">SQL </w:t>
      </w:r>
      <w:r>
        <w:rPr>
          <w:rFonts w:ascii="Consolas" w:eastAsia="標楷體" w:hAnsi="Consolas" w:hint="eastAsia"/>
        </w:rPr>
        <w:t>執行</w:t>
      </w:r>
      <w:r>
        <w:rPr>
          <w:rFonts w:ascii="Consolas" w:eastAsia="標楷體" w:hAnsi="Consolas" w:hint="eastAsia"/>
        </w:rPr>
        <w:t xml:space="preserve"> INSERT/UPDATE/DELETE</w:t>
      </w:r>
    </w:p>
    <w:p w14:paraId="4C44DA4E" w14:textId="3C41CB04" w:rsidR="000F4468" w:rsidRPr="000053A1" w:rsidRDefault="000F4468" w:rsidP="000F4468">
      <w:pPr>
        <w:rPr>
          <w:rFonts w:ascii="Consolas" w:eastAsia="標楷體" w:hAnsi="Consolas" w:hint="eastAsia"/>
        </w:rPr>
      </w:pPr>
      <w:r>
        <w:rPr>
          <w:rFonts w:ascii="Consolas" w:eastAsia="標楷體" w:hAnsi="Consolas" w:hint="eastAsia"/>
        </w:rPr>
        <w:t>透過</w:t>
      </w:r>
      <w:r>
        <w:rPr>
          <w:rFonts w:ascii="Consolas" w:eastAsia="標楷體" w:hAnsi="Consolas" w:hint="eastAsia"/>
        </w:rPr>
        <w:t xml:space="preserve"> Spring Data JPA </w:t>
      </w:r>
      <w:r>
        <w:rPr>
          <w:rFonts w:ascii="Consolas" w:eastAsia="標楷體" w:hAnsi="Consolas" w:hint="eastAsia"/>
        </w:rPr>
        <w:t>雖然可以自動產生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增刪改查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各種操作，但問題是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必須要有主鍵。</w:t>
      </w:r>
    </w:p>
    <w:p w14:paraId="40758E82" w14:textId="0633FCA4" w:rsidR="00497CA0" w:rsidRDefault="000F4468" w:rsidP="00497CA0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而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透過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解析</w:t>
      </w:r>
      <w:r>
        <w:rPr>
          <w:rFonts w:ascii="Consolas" w:eastAsia="標楷體" w:hAnsi="Consolas" w:hint="eastAsia"/>
        </w:rPr>
        <w:t xml:space="preserve"> entity </w:t>
      </w:r>
      <w:r>
        <w:rPr>
          <w:rFonts w:ascii="Consolas" w:eastAsia="標楷體" w:hAnsi="Consolas" w:hint="eastAsia"/>
        </w:rPr>
        <w:t>來產生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動態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，可以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設計一個針對所有</w:t>
      </w:r>
      <w:r>
        <w:rPr>
          <w:rFonts w:ascii="Consolas" w:eastAsia="標楷體" w:hAnsi="Consolas" w:hint="eastAsia"/>
        </w:rPr>
        <w:t xml:space="preserve"> table </w:t>
      </w:r>
      <w:r>
        <w:rPr>
          <w:rFonts w:ascii="Consolas" w:eastAsia="標楷體" w:hAnsi="Consolas" w:hint="eastAsia"/>
        </w:rPr>
        <w:t>皆適用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增刪改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方法。</w:t>
      </w:r>
    </w:p>
    <w:p w14:paraId="521E2887" w14:textId="48B7BB78" w:rsidR="000F4468" w:rsidRDefault="00FD0554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E</w:t>
      </w:r>
      <w:r>
        <w:rPr>
          <w:rFonts w:ascii="Consolas" w:eastAsia="標楷體" w:hAnsi="Consolas" w:hint="eastAsia"/>
        </w:rPr>
        <w:t>ntity</w:t>
      </w:r>
    </w:p>
    <w:p w14:paraId="759973EA" w14:textId="16AB92F2" w:rsidR="00FD0554" w:rsidRDefault="002A6FC3" w:rsidP="002A6FC3">
      <w:pPr>
        <w:pStyle w:val="aa"/>
        <w:numPr>
          <w:ilvl w:val="0"/>
          <w:numId w:val="17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無主鍵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table </w:t>
      </w:r>
      <w:r>
        <w:rPr>
          <w:rFonts w:ascii="Consolas" w:eastAsia="標楷體" w:hAnsi="Consolas" w:hint="eastAsia"/>
        </w:rPr>
        <w:t>不可以設定</w:t>
      </w:r>
      <w:r>
        <w:rPr>
          <w:rFonts w:ascii="Consolas" w:eastAsia="標楷體" w:hAnsi="Consolas" w:hint="eastAsia"/>
        </w:rPr>
        <w:t xml:space="preserve"> @Entity</w:t>
      </w:r>
    </w:p>
    <w:p w14:paraId="256592A2" w14:textId="6C8107E1" w:rsidR="002A6FC3" w:rsidRDefault="002A6FC3" w:rsidP="002A6FC3">
      <w:pPr>
        <w:pStyle w:val="aa"/>
        <w:numPr>
          <w:ilvl w:val="0"/>
          <w:numId w:val="17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必須要有</w:t>
      </w:r>
      <w:r>
        <w:rPr>
          <w:rFonts w:ascii="Consolas" w:eastAsia="標楷體" w:hAnsi="Consolas" w:hint="eastAsia"/>
        </w:rPr>
        <w:t xml:space="preserve"> @Table(name)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@Column(name)</w:t>
      </w:r>
    </w:p>
    <w:p w14:paraId="1F32BE73" w14:textId="1C04742C" w:rsidR="002A6FC3" w:rsidRPr="002A6FC3" w:rsidRDefault="002A6FC3" w:rsidP="00FD0554">
      <w:pPr>
        <w:pStyle w:val="aa"/>
        <w:ind w:leftChars="0"/>
      </w:pPr>
      <w:r w:rsidRPr="002A6FC3">
        <w:drawing>
          <wp:inline distT="0" distB="0" distL="0" distR="0" wp14:anchorId="71E97467" wp14:editId="24238B01">
            <wp:extent cx="6049219" cy="3848637"/>
            <wp:effectExtent l="0" t="0" r="889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049219" cy="3848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0FDE3" w14:textId="77777777" w:rsidR="002A6FC3" w:rsidRDefault="002A6FC3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5136AB90" w14:textId="12B0DD93" w:rsidR="00FD0554" w:rsidRDefault="002A6FC3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Service (</w:t>
      </w:r>
      <w:r>
        <w:rPr>
          <w:rFonts w:ascii="Consolas" w:eastAsia="標楷體" w:hAnsi="Consolas" w:hint="eastAsia"/>
        </w:rPr>
        <w:t>工具方法</w:t>
      </w:r>
      <w:r>
        <w:rPr>
          <w:rFonts w:ascii="Consolas" w:eastAsia="標楷體" w:hAnsi="Consolas" w:hint="eastAsia"/>
        </w:rPr>
        <w:t>)</w:t>
      </w:r>
    </w:p>
    <w:p w14:paraId="3FF96EED" w14:textId="3F6D8F67" w:rsidR="00FD0554" w:rsidRDefault="002A6FC3" w:rsidP="00FD0554">
      <w:pPr>
        <w:pStyle w:val="aa"/>
        <w:numPr>
          <w:ilvl w:val="0"/>
          <w:numId w:val="15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獲取</w:t>
      </w:r>
      <w:r>
        <w:rPr>
          <w:rFonts w:ascii="Consolas" w:eastAsia="標楷體" w:hAnsi="Consolas" w:hint="eastAsia"/>
        </w:rPr>
        <w:t xml:space="preserve"> Table Name</w:t>
      </w:r>
    </w:p>
    <w:p w14:paraId="7677E40A" w14:textId="77243BCE" w:rsidR="002A6FC3" w:rsidRDefault="002A6FC3" w:rsidP="002A6FC3">
      <w:pPr>
        <w:pStyle w:val="aa"/>
        <w:ind w:leftChars="0" w:left="960"/>
        <w:rPr>
          <w:rFonts w:ascii="Consolas" w:eastAsia="標楷體" w:hAnsi="Consolas"/>
        </w:rPr>
      </w:pPr>
      <w:r w:rsidRPr="002A6FC3">
        <w:rPr>
          <w:rFonts w:ascii="Consolas" w:eastAsia="標楷體" w:hAnsi="Consolas"/>
        </w:rPr>
        <w:drawing>
          <wp:inline distT="0" distB="0" distL="0" distR="0" wp14:anchorId="44175502" wp14:editId="07ECCC48">
            <wp:extent cx="5925600" cy="2759543"/>
            <wp:effectExtent l="0" t="0" r="0" b="317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2759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8000B" w14:textId="0327C073" w:rsidR="002A6FC3" w:rsidRDefault="002A6FC3" w:rsidP="00FD0554">
      <w:pPr>
        <w:pStyle w:val="aa"/>
        <w:numPr>
          <w:ilvl w:val="0"/>
          <w:numId w:val="15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獲取</w:t>
      </w:r>
      <w:r>
        <w:rPr>
          <w:rFonts w:ascii="Consolas" w:eastAsia="標楷體" w:hAnsi="Consolas" w:hint="eastAsia"/>
        </w:rPr>
        <w:t xml:space="preserve"> Column Name</w:t>
      </w:r>
    </w:p>
    <w:p w14:paraId="37992352" w14:textId="3D07A201" w:rsidR="002A6FC3" w:rsidRDefault="002A6FC3" w:rsidP="002A6FC3">
      <w:pPr>
        <w:pStyle w:val="aa"/>
        <w:ind w:leftChars="0" w:left="960"/>
        <w:rPr>
          <w:rFonts w:ascii="Consolas" w:eastAsia="標楷體" w:hAnsi="Consolas"/>
        </w:rPr>
      </w:pPr>
      <w:r w:rsidRPr="002A6FC3">
        <w:rPr>
          <w:rFonts w:ascii="Consolas" w:eastAsia="標楷體" w:hAnsi="Consolas"/>
        </w:rPr>
        <w:drawing>
          <wp:inline distT="0" distB="0" distL="0" distR="0" wp14:anchorId="68DED2DB" wp14:editId="1EFCECFE">
            <wp:extent cx="5925600" cy="3156026"/>
            <wp:effectExtent l="0" t="0" r="0" b="635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3156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C037B" w14:textId="77777777" w:rsidR="002A6FC3" w:rsidRDefault="002A6FC3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7A3A73EB" w14:textId="73E90577" w:rsidR="002A6FC3" w:rsidRPr="0094257B" w:rsidRDefault="002A6FC3" w:rsidP="0094257B">
      <w:pPr>
        <w:pStyle w:val="aa"/>
        <w:numPr>
          <w:ilvl w:val="0"/>
          <w:numId w:val="15"/>
        </w:numPr>
        <w:ind w:leftChars="0"/>
        <w:rPr>
          <w:rFonts w:ascii="Consolas" w:eastAsia="標楷體" w:hAnsi="Consolas" w:hint="eastAsia"/>
        </w:rPr>
      </w:pPr>
      <w:r>
        <w:rPr>
          <w:rFonts w:ascii="Consolas" w:eastAsia="標楷體" w:hAnsi="Consolas" w:hint="eastAsia"/>
        </w:rPr>
        <w:lastRenderedPageBreak/>
        <w:t>取得</w:t>
      </w:r>
      <w:r>
        <w:rPr>
          <w:rFonts w:ascii="Consolas" w:eastAsia="標楷體" w:hAnsi="Consolas" w:hint="eastAsia"/>
        </w:rPr>
        <w:t xml:space="preserve"> entity </w:t>
      </w:r>
      <w:r>
        <w:rPr>
          <w:rFonts w:ascii="Consolas" w:eastAsia="標楷體" w:hAnsi="Consolas" w:hint="eastAsia"/>
        </w:rPr>
        <w:t>實體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proofErr w:type="spellStart"/>
      <w:r>
        <w:rPr>
          <w:rFonts w:ascii="Consolas" w:eastAsia="標楷體" w:hAnsi="Consolas" w:hint="eastAsia"/>
        </w:rPr>
        <w:t>columnName</w:t>
      </w:r>
      <w:proofErr w:type="spellEnd"/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value</w:t>
      </w:r>
    </w:p>
    <w:p w14:paraId="46759FAA" w14:textId="71F427D5" w:rsidR="002A6FC3" w:rsidRDefault="002A6FC3" w:rsidP="002A6FC3">
      <w:pPr>
        <w:pStyle w:val="aa"/>
        <w:ind w:leftChars="0" w:left="960"/>
        <w:rPr>
          <w:rFonts w:ascii="Consolas" w:eastAsia="標楷體" w:hAnsi="Consolas" w:hint="eastAsia"/>
        </w:rPr>
      </w:pPr>
      <w:r w:rsidRPr="002A6FC3">
        <w:rPr>
          <w:rFonts w:ascii="Consolas" w:eastAsia="標楷體" w:hAnsi="Consolas"/>
        </w:rPr>
        <w:drawing>
          <wp:inline distT="0" distB="0" distL="0" distR="0" wp14:anchorId="3EA90D11" wp14:editId="35C32645">
            <wp:extent cx="5925600" cy="4074770"/>
            <wp:effectExtent l="0" t="0" r="0" b="254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407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9F707" w14:textId="1CEF54C3" w:rsidR="002A6FC3" w:rsidRDefault="0094257B" w:rsidP="002A6FC3">
      <w:pPr>
        <w:pStyle w:val="aa"/>
        <w:numPr>
          <w:ilvl w:val="0"/>
          <w:numId w:val="15"/>
        </w:numPr>
        <w:ind w:leftChars="0"/>
        <w:rPr>
          <w:rFonts w:ascii="Consolas" w:eastAsia="標楷體" w:hAnsi="Consolas"/>
        </w:rPr>
      </w:pPr>
      <w:r w:rsidRPr="0094257B">
        <w:rPr>
          <w:rFonts w:ascii="Consolas" w:eastAsia="標楷體" w:hAnsi="Consolas" w:hint="eastAsia"/>
        </w:rPr>
        <w:t xml:space="preserve">Object </w:t>
      </w:r>
      <w:r w:rsidRPr="0094257B">
        <w:rPr>
          <w:rFonts w:ascii="Consolas" w:eastAsia="標楷體" w:hAnsi="Consolas" w:hint="eastAsia"/>
        </w:rPr>
        <w:t>數值</w:t>
      </w:r>
      <w:r w:rsidRPr="0094257B">
        <w:rPr>
          <w:rFonts w:ascii="Consolas" w:eastAsia="標楷體" w:hAnsi="Consolas" w:hint="eastAsia"/>
        </w:rPr>
        <w:t xml:space="preserve"> </w:t>
      </w:r>
      <w:r w:rsidRPr="0094257B">
        <w:rPr>
          <w:rFonts w:ascii="Consolas" w:eastAsia="標楷體" w:hAnsi="Consolas" w:hint="eastAsia"/>
        </w:rPr>
        <w:t>轉換為</w:t>
      </w:r>
      <w:r w:rsidRPr="0094257B">
        <w:rPr>
          <w:rFonts w:ascii="Consolas" w:eastAsia="標楷體" w:hAnsi="Consolas" w:hint="eastAsia"/>
        </w:rPr>
        <w:t xml:space="preserve"> String</w:t>
      </w:r>
    </w:p>
    <w:p w14:paraId="1E2441D1" w14:textId="72D6A167" w:rsidR="002A6FC3" w:rsidRDefault="0094257B" w:rsidP="002A6FC3">
      <w:pPr>
        <w:pStyle w:val="aa"/>
        <w:ind w:leftChars="0" w:left="960"/>
        <w:rPr>
          <w:rFonts w:ascii="Consolas" w:eastAsia="標楷體" w:hAnsi="Consolas"/>
        </w:rPr>
      </w:pPr>
      <w:r w:rsidRPr="0094257B">
        <w:rPr>
          <w:rFonts w:ascii="Consolas" w:eastAsia="標楷體" w:hAnsi="Consolas"/>
        </w:rPr>
        <w:drawing>
          <wp:inline distT="0" distB="0" distL="0" distR="0" wp14:anchorId="2EFAF3BD" wp14:editId="48470231">
            <wp:extent cx="5925600" cy="1721176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1721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B7362" w14:textId="77777777" w:rsidR="0094257B" w:rsidRDefault="0094257B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5B70E39A" w14:textId="672BE2DF" w:rsidR="00FD0554" w:rsidRDefault="002A6FC3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Service (SQL</w:t>
      </w:r>
      <w:r>
        <w:rPr>
          <w:rFonts w:ascii="Consolas" w:eastAsia="標楷體" w:hAnsi="Consolas" w:hint="eastAsia"/>
        </w:rPr>
        <w:t>操作</w:t>
      </w:r>
      <w:r>
        <w:rPr>
          <w:rFonts w:ascii="Consolas" w:eastAsia="標楷體" w:hAnsi="Consolas" w:hint="eastAsia"/>
        </w:rPr>
        <w:t>)</w:t>
      </w:r>
    </w:p>
    <w:p w14:paraId="3EAC2391" w14:textId="6778462E" w:rsidR="00FD0554" w:rsidRDefault="0094257B" w:rsidP="00FD0554">
      <w:pPr>
        <w:pStyle w:val="aa"/>
        <w:numPr>
          <w:ilvl w:val="0"/>
          <w:numId w:val="1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INSERT</w:t>
      </w:r>
    </w:p>
    <w:p w14:paraId="6ED5C400" w14:textId="122AA00E" w:rsidR="0094257B" w:rsidRDefault="0094257B" w:rsidP="0094257B">
      <w:pPr>
        <w:pStyle w:val="aa"/>
        <w:ind w:leftChars="0" w:left="960"/>
        <w:rPr>
          <w:rFonts w:ascii="Consolas" w:eastAsia="標楷體" w:hAnsi="Consolas" w:hint="eastAsia"/>
        </w:rPr>
      </w:pPr>
      <w:r w:rsidRPr="0094257B">
        <w:rPr>
          <w:rFonts w:ascii="Consolas" w:eastAsia="標楷體" w:hAnsi="Consolas"/>
        </w:rPr>
        <w:drawing>
          <wp:inline distT="0" distB="0" distL="0" distR="0" wp14:anchorId="084B0059" wp14:editId="5B533429">
            <wp:extent cx="5925600" cy="5746688"/>
            <wp:effectExtent l="0" t="0" r="0" b="6985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5746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F4B15" w14:textId="77777777" w:rsidR="0094257B" w:rsidRDefault="0094257B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2311E9B9" w14:textId="13C7B59F" w:rsidR="0094257B" w:rsidRDefault="0094257B" w:rsidP="00FD0554">
      <w:pPr>
        <w:pStyle w:val="aa"/>
        <w:numPr>
          <w:ilvl w:val="0"/>
          <w:numId w:val="1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UPDATE</w:t>
      </w:r>
    </w:p>
    <w:p w14:paraId="33D796F9" w14:textId="69F82C86" w:rsidR="0094257B" w:rsidRDefault="0094257B" w:rsidP="0094257B">
      <w:pPr>
        <w:pStyle w:val="aa"/>
        <w:ind w:leftChars="0" w:left="960"/>
        <w:rPr>
          <w:rFonts w:ascii="Consolas" w:eastAsia="標楷體" w:hAnsi="Consolas" w:hint="eastAsia"/>
        </w:rPr>
      </w:pPr>
      <w:r w:rsidRPr="0094257B">
        <w:rPr>
          <w:rFonts w:ascii="Consolas" w:eastAsia="標楷體" w:hAnsi="Consolas"/>
        </w:rPr>
        <w:drawing>
          <wp:inline distT="0" distB="0" distL="0" distR="0" wp14:anchorId="70D10916" wp14:editId="63A0E0CC">
            <wp:extent cx="5925600" cy="5342439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5342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A7AB2" w14:textId="77777777" w:rsidR="0094257B" w:rsidRDefault="0094257B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142F5477" w14:textId="5EAB75FE" w:rsidR="0094257B" w:rsidRDefault="0094257B" w:rsidP="00FD0554">
      <w:pPr>
        <w:pStyle w:val="aa"/>
        <w:numPr>
          <w:ilvl w:val="0"/>
          <w:numId w:val="1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DELETE</w:t>
      </w:r>
    </w:p>
    <w:p w14:paraId="4658C90D" w14:textId="3A959FB1" w:rsidR="0094257B" w:rsidRDefault="0094257B" w:rsidP="0094257B">
      <w:pPr>
        <w:pStyle w:val="aa"/>
        <w:ind w:leftChars="0" w:left="960"/>
        <w:rPr>
          <w:rFonts w:ascii="Consolas" w:eastAsia="標楷體" w:hAnsi="Consolas" w:hint="eastAsia"/>
        </w:rPr>
      </w:pPr>
      <w:r w:rsidRPr="0094257B">
        <w:rPr>
          <w:rFonts w:ascii="Consolas" w:eastAsia="標楷體" w:hAnsi="Consolas"/>
        </w:rPr>
        <w:drawing>
          <wp:inline distT="0" distB="0" distL="0" distR="0" wp14:anchorId="191C2504" wp14:editId="0B0DE516">
            <wp:extent cx="5925600" cy="3181910"/>
            <wp:effectExtent l="0" t="0" r="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318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BF211" w14:textId="77777777" w:rsidR="00E05EC9" w:rsidRDefault="00E05EC9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21810280" w14:textId="7859DABB" w:rsidR="00FD0554" w:rsidRDefault="00DD432C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使用範例</w:t>
      </w:r>
    </w:p>
    <w:p w14:paraId="5335E2A1" w14:textId="2A292358" w:rsidR="009B182D" w:rsidRDefault="00AE2C9D" w:rsidP="009B182D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 w:rsidRPr="00AE2C9D">
        <w:rPr>
          <w:rFonts w:ascii="Consolas" w:eastAsia="標楷體" w:hAnsi="Consolas"/>
        </w:rPr>
        <w:drawing>
          <wp:anchor distT="0" distB="0" distL="114300" distR="114300" simplePos="0" relativeHeight="251659264" behindDoc="0" locked="0" layoutInCell="1" allowOverlap="1" wp14:anchorId="545944CB" wp14:editId="71B2726E">
            <wp:simplePos x="0" y="0"/>
            <wp:positionH relativeFrom="column">
              <wp:posOffset>4464050</wp:posOffset>
            </wp:positionH>
            <wp:positionV relativeFrom="paragraph">
              <wp:posOffset>41910</wp:posOffset>
            </wp:positionV>
            <wp:extent cx="2009775" cy="1533525"/>
            <wp:effectExtent l="0" t="0" r="9525" b="9525"/>
            <wp:wrapNone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B182D">
        <w:rPr>
          <w:rFonts w:ascii="Consolas" w:eastAsia="標楷體" w:hAnsi="Consolas" w:hint="eastAsia"/>
        </w:rPr>
        <w:t>先開啟</w:t>
      </w:r>
      <w:r w:rsidR="009B182D">
        <w:rPr>
          <w:rFonts w:ascii="Consolas" w:eastAsia="標楷體" w:hAnsi="Consolas" w:hint="eastAsia"/>
        </w:rPr>
        <w:t xml:space="preserve"> H2 Database </w:t>
      </w:r>
      <w:r w:rsidR="009B182D">
        <w:rPr>
          <w:rFonts w:ascii="Consolas" w:eastAsia="標楷體" w:hAnsi="Consolas" w:hint="eastAsia"/>
        </w:rPr>
        <w:t>手動建立</w:t>
      </w:r>
      <w:r w:rsidR="009B182D">
        <w:rPr>
          <w:rFonts w:ascii="Consolas" w:eastAsia="標楷體" w:hAnsi="Consolas" w:hint="eastAsia"/>
        </w:rPr>
        <w:t xml:space="preserve"> </w:t>
      </w:r>
      <w:proofErr w:type="spellStart"/>
      <w:r w:rsidR="009B182D">
        <w:rPr>
          <w:rFonts w:ascii="Consolas" w:eastAsia="標楷體" w:hAnsi="Consolas" w:hint="eastAsia"/>
        </w:rPr>
        <w:t>benf</w:t>
      </w:r>
      <w:proofErr w:type="spellEnd"/>
    </w:p>
    <w:p w14:paraId="1999EF13" w14:textId="23C6A09A" w:rsidR="009B182D" w:rsidRDefault="009B182D" w:rsidP="009B182D">
      <w:pPr>
        <w:pStyle w:val="aa"/>
        <w:ind w:leftChars="0" w:left="960"/>
        <w:rPr>
          <w:rFonts w:ascii="Consolas" w:eastAsia="標楷體" w:hAnsi="Consolas"/>
        </w:rPr>
      </w:pPr>
      <w:r w:rsidRPr="009B182D">
        <w:rPr>
          <w:rFonts w:ascii="Consolas" w:eastAsia="標楷體" w:hAnsi="Consolas"/>
        </w:rPr>
        <w:t xml:space="preserve">CREATE TABLE </w:t>
      </w:r>
      <w:proofErr w:type="spellStart"/>
      <w:r w:rsidRPr="009B182D">
        <w:rPr>
          <w:rFonts w:ascii="Consolas" w:eastAsia="標楷體" w:hAnsi="Consolas"/>
        </w:rPr>
        <w:t>benf</w:t>
      </w:r>
      <w:proofErr w:type="spellEnd"/>
      <w:r w:rsidRPr="009B182D">
        <w:rPr>
          <w:rFonts w:ascii="Consolas" w:eastAsia="標楷體" w:hAnsi="Consolas"/>
        </w:rPr>
        <w:t xml:space="preserve"> (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 xml:space="preserve">    </w:t>
      </w:r>
      <w:proofErr w:type="spellStart"/>
      <w:r w:rsidRPr="009B182D">
        <w:rPr>
          <w:rFonts w:ascii="Consolas" w:eastAsia="標楷體" w:hAnsi="Consolas"/>
        </w:rPr>
        <w:t>policy_no</w:t>
      </w:r>
      <w:proofErr w:type="spellEnd"/>
      <w:r w:rsidRPr="009B182D">
        <w:rPr>
          <w:rFonts w:ascii="Consolas" w:eastAsia="標楷體" w:hAnsi="Consolas"/>
        </w:rPr>
        <w:t xml:space="preserve"> </w:t>
      </w:r>
      <w:proofErr w:type="gramStart"/>
      <w:r w:rsidRPr="009B182D">
        <w:rPr>
          <w:rFonts w:ascii="Consolas" w:eastAsia="標楷體" w:hAnsi="Consolas"/>
        </w:rPr>
        <w:t>VARCHAR(</w:t>
      </w:r>
      <w:proofErr w:type="gramEnd"/>
      <w:r w:rsidRPr="009B182D">
        <w:rPr>
          <w:rFonts w:ascii="Consolas" w:eastAsia="標楷體" w:hAnsi="Consolas"/>
        </w:rPr>
        <w:t>12),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 xml:space="preserve">    relation  VARCHAR(1),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 xml:space="preserve">    </w:t>
      </w:r>
      <w:proofErr w:type="spellStart"/>
      <w:r w:rsidRPr="009B182D">
        <w:rPr>
          <w:rFonts w:ascii="Consolas" w:eastAsia="標楷體" w:hAnsi="Consolas"/>
        </w:rPr>
        <w:t>client_id</w:t>
      </w:r>
      <w:proofErr w:type="spellEnd"/>
      <w:r w:rsidRPr="009B182D">
        <w:rPr>
          <w:rFonts w:ascii="Consolas" w:eastAsia="標楷體" w:hAnsi="Consolas"/>
        </w:rPr>
        <w:t xml:space="preserve"> VARCHAR(10),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 xml:space="preserve">    names     VARCHAR(100)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>)</w:t>
      </w:r>
      <w:r w:rsidR="00AE2C9D" w:rsidRPr="00AE2C9D">
        <w:rPr>
          <w:noProof/>
        </w:rPr>
        <w:t xml:space="preserve"> </w:t>
      </w:r>
    </w:p>
    <w:p w14:paraId="35C92129" w14:textId="4186C733" w:rsidR="00E05EC9" w:rsidRDefault="00E05EC9" w:rsidP="00E05EC9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C</w:t>
      </w:r>
      <w:r>
        <w:rPr>
          <w:rFonts w:ascii="Consolas" w:eastAsia="標楷體" w:hAnsi="Consolas" w:hint="eastAsia"/>
        </w:rPr>
        <w:t>ontroller</w:t>
      </w:r>
    </w:p>
    <w:p w14:paraId="3A9A0BB1" w14:textId="30F453F7" w:rsidR="00E05EC9" w:rsidRDefault="00E05EC9" w:rsidP="00E05EC9">
      <w:pPr>
        <w:pStyle w:val="aa"/>
        <w:ind w:leftChars="0" w:left="960"/>
        <w:rPr>
          <w:rFonts w:ascii="Consolas" w:eastAsia="標楷體" w:hAnsi="Consolas" w:hint="eastAsia"/>
        </w:rPr>
      </w:pPr>
      <w:r w:rsidRPr="00E05EC9">
        <w:rPr>
          <w:rFonts w:ascii="Consolas" w:eastAsia="標楷體" w:hAnsi="Consolas"/>
        </w:rPr>
        <w:drawing>
          <wp:inline distT="0" distB="0" distL="0" distR="0" wp14:anchorId="2845F68F" wp14:editId="5FF110A5">
            <wp:extent cx="5925600" cy="3800741"/>
            <wp:effectExtent l="0" t="0" r="0" b="9525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380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2987A" w14:textId="77777777" w:rsidR="009B182D" w:rsidRDefault="009B182D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45E4A6A6" w14:textId="5C5C46BD" w:rsidR="009B182D" w:rsidRDefault="009B182D" w:rsidP="009B182D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INSERT</w:t>
      </w:r>
    </w:p>
    <w:p w14:paraId="6CF294FC" w14:textId="783DDCF8" w:rsidR="009B182D" w:rsidRDefault="009B182D" w:rsidP="009B182D">
      <w:pPr>
        <w:pStyle w:val="aa"/>
        <w:ind w:leftChars="0" w:left="960"/>
        <w:rPr>
          <w:rFonts w:ascii="Consolas" w:eastAsia="標楷體" w:hAnsi="Consolas"/>
        </w:rPr>
      </w:pPr>
      <w:r w:rsidRPr="009B182D">
        <w:rPr>
          <w:rFonts w:ascii="Consolas" w:eastAsia="標楷體" w:hAnsi="Consolas"/>
        </w:rPr>
        <w:drawing>
          <wp:inline distT="0" distB="0" distL="0" distR="0" wp14:anchorId="78530D3A" wp14:editId="27115D0E">
            <wp:extent cx="5580000" cy="2818257"/>
            <wp:effectExtent l="0" t="0" r="1905" b="127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2818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8B51F" w14:textId="1AEADAF6" w:rsidR="009B182D" w:rsidRDefault="009B182D" w:rsidP="009B182D">
      <w:pPr>
        <w:pStyle w:val="aa"/>
        <w:ind w:leftChars="0" w:left="960"/>
        <w:rPr>
          <w:rFonts w:ascii="Consolas" w:eastAsia="標楷體" w:hAnsi="Consolas" w:hint="eastAsia"/>
        </w:rPr>
      </w:pPr>
      <w:r w:rsidRPr="009B182D">
        <w:rPr>
          <w:rFonts w:ascii="Consolas" w:eastAsia="標楷體" w:hAnsi="Consolas"/>
        </w:rPr>
        <w:drawing>
          <wp:inline distT="0" distB="0" distL="0" distR="0" wp14:anchorId="3EDEC28B" wp14:editId="02DA2AA9">
            <wp:extent cx="2867425" cy="838317"/>
            <wp:effectExtent l="0" t="0" r="9525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867425" cy="83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BA435" w14:textId="081C24BD" w:rsidR="009B182D" w:rsidRDefault="009B182D" w:rsidP="009B182D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UPDATE</w:t>
      </w:r>
    </w:p>
    <w:p w14:paraId="561E8ADD" w14:textId="636D9498" w:rsidR="009B182D" w:rsidRDefault="009B182D" w:rsidP="009B182D">
      <w:pPr>
        <w:pStyle w:val="aa"/>
        <w:ind w:leftChars="0" w:left="960"/>
        <w:rPr>
          <w:rFonts w:ascii="Consolas" w:eastAsia="標楷體" w:hAnsi="Consolas"/>
        </w:rPr>
      </w:pPr>
      <w:r w:rsidRPr="009B182D">
        <w:rPr>
          <w:rFonts w:ascii="Consolas" w:eastAsia="標楷體" w:hAnsi="Consolas"/>
        </w:rPr>
        <w:drawing>
          <wp:inline distT="0" distB="0" distL="0" distR="0" wp14:anchorId="7DEA69C6" wp14:editId="5BD75EAD">
            <wp:extent cx="5580000" cy="3598796"/>
            <wp:effectExtent l="0" t="0" r="1905" b="1905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3598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92F0A" w14:textId="03C6181C" w:rsidR="009B182D" w:rsidRDefault="009B182D" w:rsidP="009B182D">
      <w:pPr>
        <w:pStyle w:val="aa"/>
        <w:ind w:leftChars="0" w:left="960"/>
        <w:rPr>
          <w:rFonts w:ascii="Consolas" w:eastAsia="標楷體" w:hAnsi="Consolas" w:hint="eastAsia"/>
        </w:rPr>
      </w:pPr>
      <w:r w:rsidRPr="009B182D">
        <w:rPr>
          <w:rFonts w:ascii="Consolas" w:eastAsia="標楷體" w:hAnsi="Consolas"/>
        </w:rPr>
        <w:drawing>
          <wp:inline distT="0" distB="0" distL="0" distR="0" wp14:anchorId="6197A524" wp14:editId="11A72E0C">
            <wp:extent cx="2810267" cy="819264"/>
            <wp:effectExtent l="0" t="0" r="9525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810267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86886" w14:textId="6A0437E5" w:rsidR="009B182D" w:rsidRDefault="009B182D" w:rsidP="009B182D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DELETE</w:t>
      </w:r>
    </w:p>
    <w:p w14:paraId="62FA9ED9" w14:textId="4EB60C33" w:rsidR="009B182D" w:rsidRDefault="00E05EC9" w:rsidP="009B182D">
      <w:pPr>
        <w:pStyle w:val="aa"/>
        <w:ind w:leftChars="0" w:left="960"/>
        <w:rPr>
          <w:rFonts w:ascii="Consolas" w:eastAsia="標楷體" w:hAnsi="Consolas"/>
        </w:rPr>
      </w:pPr>
      <w:r w:rsidRPr="00E05EC9">
        <w:rPr>
          <w:rFonts w:ascii="Consolas" w:eastAsia="標楷體" w:hAnsi="Consolas"/>
        </w:rPr>
        <w:drawing>
          <wp:inline distT="0" distB="0" distL="0" distR="0" wp14:anchorId="38FEECF3" wp14:editId="1B2955B8">
            <wp:extent cx="5580000" cy="2871040"/>
            <wp:effectExtent l="0" t="0" r="1905" b="5715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287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7D69A" w14:textId="78E0439E" w:rsidR="009B182D" w:rsidRDefault="00E05EC9" w:rsidP="009B182D">
      <w:pPr>
        <w:pStyle w:val="aa"/>
        <w:ind w:leftChars="0" w:left="960"/>
        <w:rPr>
          <w:rFonts w:ascii="Consolas" w:eastAsia="標楷體" w:hAnsi="Consolas" w:hint="eastAsia"/>
        </w:rPr>
      </w:pPr>
      <w:r w:rsidRPr="00E05EC9">
        <w:rPr>
          <w:rFonts w:ascii="Consolas" w:eastAsia="標楷體" w:hAnsi="Consolas"/>
        </w:rPr>
        <w:drawing>
          <wp:inline distT="0" distB="0" distL="0" distR="0" wp14:anchorId="4E8EF1B8" wp14:editId="5CDBFA48">
            <wp:extent cx="2800741" cy="743054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800741" cy="743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BD212" w14:textId="50204071" w:rsidR="00DD432C" w:rsidRDefault="00DD432C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程式碼</w:t>
      </w:r>
    </w:p>
    <w:p w14:paraId="538CD1C8" w14:textId="5CDABB1D" w:rsidR="009B182D" w:rsidRDefault="009B182D" w:rsidP="009B182D">
      <w:pPr>
        <w:pStyle w:val="aa"/>
        <w:ind w:leftChars="0"/>
        <w:rPr>
          <w:rFonts w:ascii="Consolas" w:eastAsia="標楷體" w:hAnsi="Consolas" w:hint="eastAsia"/>
        </w:rPr>
      </w:pPr>
      <w:r>
        <w:rPr>
          <w:rFonts w:ascii="Consolas" w:eastAsia="標楷體" w:hAnsi="Consolas"/>
        </w:rPr>
        <w:object w:dxaOrig="1501" w:dyaOrig="1026" w14:anchorId="1638D94E">
          <v:shape id="_x0000_i1039" type="#_x0000_t75" style="width:75pt;height:51.5pt" o:ole="">
            <v:imagedata r:id="rId42" o:title=""/>
          </v:shape>
          <o:OLEObject Type="Embed" ProgID="Package" ShapeID="_x0000_i1039" DrawAspect="Icon" ObjectID="_1796918650" r:id="rId43"/>
        </w:object>
      </w:r>
      <w:r>
        <w:rPr>
          <w:rFonts w:ascii="Consolas" w:eastAsia="標楷體" w:hAnsi="Consolas"/>
        </w:rPr>
        <w:object w:dxaOrig="1501" w:dyaOrig="1026" w14:anchorId="1DF53A76">
          <v:shape id="_x0000_i1041" type="#_x0000_t75" style="width:75pt;height:51.5pt" o:ole="">
            <v:imagedata r:id="rId44" o:title=""/>
          </v:shape>
          <o:OLEObject Type="Embed" ProgID="Package" ShapeID="_x0000_i1041" DrawAspect="Icon" ObjectID="_1796918651" r:id="rId45"/>
        </w:object>
      </w:r>
      <w:r>
        <w:rPr>
          <w:rFonts w:ascii="Consolas" w:eastAsia="標楷體" w:hAnsi="Consolas"/>
        </w:rPr>
        <w:object w:dxaOrig="1501" w:dyaOrig="1026" w14:anchorId="63D09263">
          <v:shape id="_x0000_i1040" type="#_x0000_t75" style="width:75pt;height:51.5pt" o:ole="">
            <v:imagedata r:id="rId46" o:title=""/>
          </v:shape>
          <o:OLEObject Type="Embed" ProgID="Package" ShapeID="_x0000_i1040" DrawAspect="Icon" ObjectID="_1796918652" r:id="rId47"/>
        </w:object>
      </w:r>
      <w:r w:rsidR="00255E17">
        <w:rPr>
          <w:rFonts w:ascii="Consolas" w:eastAsia="標楷體" w:hAnsi="Consolas"/>
        </w:rPr>
        <w:object w:dxaOrig="1501" w:dyaOrig="1026" w14:anchorId="005520DF">
          <v:shape id="_x0000_i1050" type="#_x0000_t75" style="width:75pt;height:51.5pt" o:ole="">
            <v:imagedata r:id="rId48" o:title=""/>
          </v:shape>
          <o:OLEObject Type="Embed" ProgID="Package" ShapeID="_x0000_i1050" DrawAspect="Icon" ObjectID="_1796918653" r:id="rId49"/>
        </w:object>
      </w:r>
    </w:p>
    <w:p w14:paraId="4231F28D" w14:textId="77777777" w:rsidR="000F4468" w:rsidRDefault="000F4468">
      <w:pPr>
        <w:rPr>
          <w:rFonts w:ascii="Consolas" w:eastAsia="標楷體" w:hAnsi="Consolas"/>
        </w:rPr>
      </w:pPr>
    </w:p>
    <w:p w14:paraId="2F6E7319" w14:textId="77777777" w:rsidR="00DB6BC3" w:rsidRDefault="00DB6BC3">
      <w:pPr>
        <w:rPr>
          <w:rFonts w:ascii="Consolas" w:eastAsia="標楷體" w:hAnsi="Consolas" w:hint="eastAsia"/>
        </w:rPr>
      </w:pPr>
    </w:p>
    <w:p w14:paraId="674876F7" w14:textId="77777777" w:rsidR="000F4468" w:rsidRDefault="000F4468">
      <w:pPr>
        <w:rPr>
          <w:rFonts w:ascii="Consolas" w:eastAsia="標楷體" w:hAnsi="Consolas"/>
        </w:rPr>
      </w:pPr>
    </w:p>
    <w:p w14:paraId="09ED1E35" w14:textId="77777777" w:rsidR="000F4468" w:rsidRDefault="000F4468">
      <w:pPr>
        <w:rPr>
          <w:rFonts w:ascii="Consolas" w:eastAsia="標楷體" w:hAnsi="Consolas"/>
        </w:rPr>
      </w:pPr>
    </w:p>
    <w:p w14:paraId="3DD47F4C" w14:textId="77777777" w:rsidR="000F4468" w:rsidRPr="000053A1" w:rsidRDefault="000F4468">
      <w:pPr>
        <w:rPr>
          <w:rFonts w:ascii="Consolas" w:eastAsia="標楷體" w:hAnsi="Consolas" w:hint="eastAsia"/>
        </w:rPr>
      </w:pPr>
    </w:p>
    <w:sectPr w:rsidR="000F4468" w:rsidRPr="000053A1" w:rsidSect="00A91056"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C29C66" w14:textId="77777777" w:rsidR="00A60B77" w:rsidRDefault="00A60B77" w:rsidP="00A91056">
      <w:pPr>
        <w:spacing w:after="0" w:line="240" w:lineRule="auto"/>
      </w:pPr>
      <w:r>
        <w:separator/>
      </w:r>
    </w:p>
  </w:endnote>
  <w:endnote w:type="continuationSeparator" w:id="0">
    <w:p w14:paraId="1E72E92D" w14:textId="77777777" w:rsidR="00A60B77" w:rsidRDefault="00A60B77" w:rsidP="00A910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EEAF20" w14:textId="77777777" w:rsidR="00A60B77" w:rsidRDefault="00A60B77" w:rsidP="00A91056">
      <w:pPr>
        <w:spacing w:after="0" w:line="240" w:lineRule="auto"/>
      </w:pPr>
      <w:r>
        <w:separator/>
      </w:r>
    </w:p>
  </w:footnote>
  <w:footnote w:type="continuationSeparator" w:id="0">
    <w:p w14:paraId="53395D1B" w14:textId="77777777" w:rsidR="00A60B77" w:rsidRDefault="00A60B77" w:rsidP="00A9105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3E0A054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13A84F89"/>
    <w:multiLevelType w:val="hybridMultilevel"/>
    <w:tmpl w:val="EB68BD24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24451A0F"/>
    <w:multiLevelType w:val="hybridMultilevel"/>
    <w:tmpl w:val="ED103C5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" w15:restartNumberingAfterBreak="0">
    <w:nsid w:val="278312BA"/>
    <w:multiLevelType w:val="hybridMultilevel"/>
    <w:tmpl w:val="4726D8A2"/>
    <w:lvl w:ilvl="0" w:tplc="04090011">
      <w:start w:val="1"/>
      <w:numFmt w:val="upperLetter"/>
      <w:lvlText w:val="%1."/>
      <w:lvlJc w:val="left"/>
      <w:pPr>
        <w:ind w:left="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00" w:hanging="480"/>
      </w:pPr>
    </w:lvl>
    <w:lvl w:ilvl="2" w:tplc="0409001B" w:tentative="1">
      <w:start w:val="1"/>
      <w:numFmt w:val="lowerRoman"/>
      <w:lvlText w:val="%3."/>
      <w:lvlJc w:val="right"/>
      <w:pPr>
        <w:ind w:left="1880" w:hanging="480"/>
      </w:pPr>
    </w:lvl>
    <w:lvl w:ilvl="3" w:tplc="0409000F" w:tentative="1">
      <w:start w:val="1"/>
      <w:numFmt w:val="decimal"/>
      <w:lvlText w:val="%4."/>
      <w:lvlJc w:val="left"/>
      <w:pPr>
        <w:ind w:left="2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40" w:hanging="480"/>
      </w:pPr>
    </w:lvl>
    <w:lvl w:ilvl="5" w:tplc="0409001B" w:tentative="1">
      <w:start w:val="1"/>
      <w:numFmt w:val="lowerRoman"/>
      <w:lvlText w:val="%6."/>
      <w:lvlJc w:val="right"/>
      <w:pPr>
        <w:ind w:left="3320" w:hanging="480"/>
      </w:pPr>
    </w:lvl>
    <w:lvl w:ilvl="6" w:tplc="0409000F" w:tentative="1">
      <w:start w:val="1"/>
      <w:numFmt w:val="decimal"/>
      <w:lvlText w:val="%7."/>
      <w:lvlJc w:val="left"/>
      <w:pPr>
        <w:ind w:left="3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80" w:hanging="480"/>
      </w:pPr>
    </w:lvl>
    <w:lvl w:ilvl="8" w:tplc="0409001B" w:tentative="1">
      <w:start w:val="1"/>
      <w:numFmt w:val="lowerRoman"/>
      <w:lvlText w:val="%9."/>
      <w:lvlJc w:val="right"/>
      <w:pPr>
        <w:ind w:left="4760" w:hanging="480"/>
      </w:pPr>
    </w:lvl>
  </w:abstractNum>
  <w:abstractNum w:abstractNumId="4" w15:restartNumberingAfterBreak="0">
    <w:nsid w:val="28E939D4"/>
    <w:multiLevelType w:val="hybridMultilevel"/>
    <w:tmpl w:val="272E99F8"/>
    <w:lvl w:ilvl="0" w:tplc="FFFFFFFF">
      <w:start w:val="1"/>
      <w:numFmt w:val="upperLetter"/>
      <w:lvlText w:val="%1."/>
      <w:lvlJc w:val="left"/>
      <w:pPr>
        <w:ind w:left="96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1440" w:hanging="480"/>
      </w:pPr>
    </w:lvl>
    <w:lvl w:ilvl="2" w:tplc="FFFFFFFF" w:tentative="1">
      <w:start w:val="1"/>
      <w:numFmt w:val="lowerRoman"/>
      <w:lvlText w:val="%3."/>
      <w:lvlJc w:val="right"/>
      <w:pPr>
        <w:ind w:left="1920" w:hanging="480"/>
      </w:pPr>
    </w:lvl>
    <w:lvl w:ilvl="3" w:tplc="FFFFFFFF" w:tentative="1">
      <w:start w:val="1"/>
      <w:numFmt w:val="decimal"/>
      <w:lvlText w:val="%4."/>
      <w:lvlJc w:val="left"/>
      <w:pPr>
        <w:ind w:left="240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880" w:hanging="480"/>
      </w:pPr>
    </w:lvl>
    <w:lvl w:ilvl="5" w:tplc="FFFFFFFF" w:tentative="1">
      <w:start w:val="1"/>
      <w:numFmt w:val="lowerRoman"/>
      <w:lvlText w:val="%6."/>
      <w:lvlJc w:val="right"/>
      <w:pPr>
        <w:ind w:left="3360" w:hanging="480"/>
      </w:pPr>
    </w:lvl>
    <w:lvl w:ilvl="6" w:tplc="FFFFFFFF" w:tentative="1">
      <w:start w:val="1"/>
      <w:numFmt w:val="decimal"/>
      <w:lvlText w:val="%7."/>
      <w:lvlJc w:val="left"/>
      <w:pPr>
        <w:ind w:left="384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320" w:hanging="480"/>
      </w:pPr>
    </w:lvl>
    <w:lvl w:ilvl="8" w:tplc="FFFFFFFF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" w15:restartNumberingAfterBreak="0">
    <w:nsid w:val="2A8F5E43"/>
    <w:multiLevelType w:val="hybridMultilevel"/>
    <w:tmpl w:val="DB284F0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2D0E3824"/>
    <w:multiLevelType w:val="hybridMultilevel"/>
    <w:tmpl w:val="ED9C1946"/>
    <w:lvl w:ilvl="0" w:tplc="23D614D8">
      <w:start w:val="1"/>
      <w:numFmt w:val="taiwaneseCountingThousand"/>
      <w:lvlText w:val="%1：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DD839F8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41CA1DD4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9307470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4BEF588E"/>
    <w:multiLevelType w:val="hybridMultilevel"/>
    <w:tmpl w:val="59C09490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1" w15:restartNumberingAfterBreak="0">
    <w:nsid w:val="4FD14C0E"/>
    <w:multiLevelType w:val="hybridMultilevel"/>
    <w:tmpl w:val="74E6109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141432B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62DC6A8B"/>
    <w:multiLevelType w:val="hybridMultilevel"/>
    <w:tmpl w:val="43FEBD9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67EB679C"/>
    <w:multiLevelType w:val="hybridMultilevel"/>
    <w:tmpl w:val="48C05116"/>
    <w:lvl w:ilvl="0" w:tplc="B6A8F744">
      <w:start w:val="1"/>
      <w:numFmt w:val="taiwaneseCountingThousand"/>
      <w:lvlText w:val="第%1章 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6CEB4A2B"/>
    <w:multiLevelType w:val="hybridMultilevel"/>
    <w:tmpl w:val="2CEA5DF6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6" w15:restartNumberingAfterBreak="0">
    <w:nsid w:val="72F56F6C"/>
    <w:multiLevelType w:val="hybridMultilevel"/>
    <w:tmpl w:val="98243688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7" w15:restartNumberingAfterBreak="0">
    <w:nsid w:val="760B447F"/>
    <w:multiLevelType w:val="hybridMultilevel"/>
    <w:tmpl w:val="74E61098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7BFF2969"/>
    <w:multiLevelType w:val="hybridMultilevel"/>
    <w:tmpl w:val="272E99F8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 w16cid:durableId="225532320">
    <w:abstractNumId w:val="5"/>
  </w:num>
  <w:num w:numId="2" w16cid:durableId="285431564">
    <w:abstractNumId w:val="6"/>
  </w:num>
  <w:num w:numId="3" w16cid:durableId="1311865823">
    <w:abstractNumId w:val="14"/>
  </w:num>
  <w:num w:numId="4" w16cid:durableId="1152602706">
    <w:abstractNumId w:val="13"/>
  </w:num>
  <w:num w:numId="5" w16cid:durableId="1291549924">
    <w:abstractNumId w:val="0"/>
  </w:num>
  <w:num w:numId="6" w16cid:durableId="1747921030">
    <w:abstractNumId w:val="11"/>
  </w:num>
  <w:num w:numId="7" w16cid:durableId="1126896344">
    <w:abstractNumId w:val="2"/>
  </w:num>
  <w:num w:numId="8" w16cid:durableId="1846281930">
    <w:abstractNumId w:val="1"/>
  </w:num>
  <w:num w:numId="9" w16cid:durableId="1499808092">
    <w:abstractNumId w:val="3"/>
  </w:num>
  <w:num w:numId="10" w16cid:durableId="283191829">
    <w:abstractNumId w:val="7"/>
  </w:num>
  <w:num w:numId="11" w16cid:durableId="115148717">
    <w:abstractNumId w:val="8"/>
  </w:num>
  <w:num w:numId="12" w16cid:durableId="132261197">
    <w:abstractNumId w:val="12"/>
  </w:num>
  <w:num w:numId="13" w16cid:durableId="1295335198">
    <w:abstractNumId w:val="9"/>
  </w:num>
  <w:num w:numId="14" w16cid:durableId="22706315">
    <w:abstractNumId w:val="17"/>
  </w:num>
  <w:num w:numId="15" w16cid:durableId="1379427030">
    <w:abstractNumId w:val="18"/>
  </w:num>
  <w:num w:numId="16" w16cid:durableId="1156454346">
    <w:abstractNumId w:val="4"/>
  </w:num>
  <w:num w:numId="17" w16cid:durableId="1887133634">
    <w:abstractNumId w:val="15"/>
  </w:num>
  <w:num w:numId="18" w16cid:durableId="1823229602">
    <w:abstractNumId w:val="16"/>
  </w:num>
  <w:num w:numId="19" w16cid:durableId="115202254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rawingGridHorizontalSpacing w:val="11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6D40"/>
    <w:rsid w:val="000053A1"/>
    <w:rsid w:val="000508D0"/>
    <w:rsid w:val="000635B6"/>
    <w:rsid w:val="000A5E1C"/>
    <w:rsid w:val="000F4468"/>
    <w:rsid w:val="001363C9"/>
    <w:rsid w:val="001834B2"/>
    <w:rsid w:val="001B1FE0"/>
    <w:rsid w:val="00237C40"/>
    <w:rsid w:val="00243EC8"/>
    <w:rsid w:val="00251D66"/>
    <w:rsid w:val="00255E17"/>
    <w:rsid w:val="002A6FC3"/>
    <w:rsid w:val="002E6C13"/>
    <w:rsid w:val="003378EA"/>
    <w:rsid w:val="003462F1"/>
    <w:rsid w:val="003A3203"/>
    <w:rsid w:val="00434228"/>
    <w:rsid w:val="00461A2F"/>
    <w:rsid w:val="00497CA0"/>
    <w:rsid w:val="004E4009"/>
    <w:rsid w:val="00552BBD"/>
    <w:rsid w:val="00561A8C"/>
    <w:rsid w:val="00634633"/>
    <w:rsid w:val="006671BA"/>
    <w:rsid w:val="006914B1"/>
    <w:rsid w:val="007155B5"/>
    <w:rsid w:val="00753A92"/>
    <w:rsid w:val="00763554"/>
    <w:rsid w:val="00782DCD"/>
    <w:rsid w:val="00790C3E"/>
    <w:rsid w:val="007D6AEA"/>
    <w:rsid w:val="007F7E88"/>
    <w:rsid w:val="008E67B9"/>
    <w:rsid w:val="0094143A"/>
    <w:rsid w:val="0094257B"/>
    <w:rsid w:val="009B182D"/>
    <w:rsid w:val="009D22D8"/>
    <w:rsid w:val="00A20191"/>
    <w:rsid w:val="00A40EC0"/>
    <w:rsid w:val="00A60B77"/>
    <w:rsid w:val="00A84A1B"/>
    <w:rsid w:val="00A856DA"/>
    <w:rsid w:val="00A87735"/>
    <w:rsid w:val="00A91056"/>
    <w:rsid w:val="00AE2C9D"/>
    <w:rsid w:val="00B06D40"/>
    <w:rsid w:val="00B075A4"/>
    <w:rsid w:val="00B55894"/>
    <w:rsid w:val="00B65E59"/>
    <w:rsid w:val="00B70DE3"/>
    <w:rsid w:val="00B834D8"/>
    <w:rsid w:val="00BE7AF4"/>
    <w:rsid w:val="00C15F2B"/>
    <w:rsid w:val="00C16B96"/>
    <w:rsid w:val="00C73EE1"/>
    <w:rsid w:val="00CB7FE0"/>
    <w:rsid w:val="00D02E9C"/>
    <w:rsid w:val="00D33B91"/>
    <w:rsid w:val="00D34C20"/>
    <w:rsid w:val="00D6782B"/>
    <w:rsid w:val="00D94C05"/>
    <w:rsid w:val="00DB6BC3"/>
    <w:rsid w:val="00DD432C"/>
    <w:rsid w:val="00DE1299"/>
    <w:rsid w:val="00DF06E1"/>
    <w:rsid w:val="00E05EC9"/>
    <w:rsid w:val="00EC0317"/>
    <w:rsid w:val="00F22C74"/>
    <w:rsid w:val="00F75DF5"/>
    <w:rsid w:val="00F81D2D"/>
    <w:rsid w:val="00FC7500"/>
    <w:rsid w:val="00FD0554"/>
    <w:rsid w:val="00FD36FA"/>
    <w:rsid w:val="00FF34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A28509C"/>
  <w15:chartTrackingRefBased/>
  <w15:docId w15:val="{AB008731-3CF6-464F-B153-9855A26249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91056"/>
  </w:style>
  <w:style w:type="paragraph" w:styleId="1">
    <w:name w:val="heading 1"/>
    <w:basedOn w:val="a0"/>
    <w:next w:val="a0"/>
    <w:link w:val="10"/>
    <w:uiPriority w:val="9"/>
    <w:qFormat/>
    <w:rsid w:val="00A9105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0F476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A9105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156082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A9105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56082" w:themeColor="accent1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9105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156082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9105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0A2F4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9105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0A2F4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9105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9105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156082" w:themeColor="accent1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9105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標題 1 字元"/>
    <w:basedOn w:val="a1"/>
    <w:link w:val="1"/>
    <w:uiPriority w:val="9"/>
    <w:rsid w:val="00A91056"/>
    <w:rPr>
      <w:rFonts w:asciiTheme="majorHAnsi" w:eastAsiaTheme="majorEastAsia" w:hAnsiTheme="majorHAnsi" w:cstheme="majorBidi"/>
      <w:b/>
      <w:bCs/>
      <w:color w:val="0F4761" w:themeColor="accent1" w:themeShade="BF"/>
      <w:sz w:val="28"/>
      <w:szCs w:val="28"/>
    </w:rPr>
  </w:style>
  <w:style w:type="character" w:customStyle="1" w:styleId="20">
    <w:name w:val="標題 2 字元"/>
    <w:basedOn w:val="a1"/>
    <w:link w:val="2"/>
    <w:uiPriority w:val="9"/>
    <w:semiHidden/>
    <w:rsid w:val="00A91056"/>
    <w:rPr>
      <w:rFonts w:asciiTheme="majorHAnsi" w:eastAsiaTheme="majorEastAsia" w:hAnsiTheme="majorHAnsi" w:cstheme="majorBidi"/>
      <w:b/>
      <w:bCs/>
      <w:color w:val="156082" w:themeColor="accent1"/>
      <w:sz w:val="26"/>
      <w:szCs w:val="26"/>
    </w:rPr>
  </w:style>
  <w:style w:type="character" w:customStyle="1" w:styleId="30">
    <w:name w:val="標題 3 字元"/>
    <w:basedOn w:val="a1"/>
    <w:link w:val="3"/>
    <w:uiPriority w:val="9"/>
    <w:semiHidden/>
    <w:rsid w:val="00A91056"/>
    <w:rPr>
      <w:rFonts w:asciiTheme="majorHAnsi" w:eastAsiaTheme="majorEastAsia" w:hAnsiTheme="majorHAnsi" w:cstheme="majorBidi"/>
      <w:b/>
      <w:bCs/>
      <w:color w:val="156082" w:themeColor="accent1"/>
    </w:rPr>
  </w:style>
  <w:style w:type="character" w:customStyle="1" w:styleId="40">
    <w:name w:val="標題 4 字元"/>
    <w:basedOn w:val="a1"/>
    <w:link w:val="4"/>
    <w:uiPriority w:val="9"/>
    <w:semiHidden/>
    <w:rsid w:val="00A91056"/>
    <w:rPr>
      <w:rFonts w:asciiTheme="majorHAnsi" w:eastAsiaTheme="majorEastAsia" w:hAnsiTheme="majorHAnsi" w:cstheme="majorBidi"/>
      <w:b/>
      <w:bCs/>
      <w:i/>
      <w:iCs/>
      <w:color w:val="156082" w:themeColor="accent1"/>
    </w:rPr>
  </w:style>
  <w:style w:type="character" w:customStyle="1" w:styleId="50">
    <w:name w:val="標題 5 字元"/>
    <w:basedOn w:val="a1"/>
    <w:link w:val="5"/>
    <w:uiPriority w:val="9"/>
    <w:semiHidden/>
    <w:rsid w:val="00A91056"/>
    <w:rPr>
      <w:rFonts w:asciiTheme="majorHAnsi" w:eastAsiaTheme="majorEastAsia" w:hAnsiTheme="majorHAnsi" w:cstheme="majorBidi"/>
      <w:color w:val="0A2F40" w:themeColor="accent1" w:themeShade="7F"/>
    </w:rPr>
  </w:style>
  <w:style w:type="character" w:customStyle="1" w:styleId="60">
    <w:name w:val="標題 6 字元"/>
    <w:basedOn w:val="a1"/>
    <w:link w:val="6"/>
    <w:uiPriority w:val="9"/>
    <w:semiHidden/>
    <w:rsid w:val="00A91056"/>
    <w:rPr>
      <w:rFonts w:asciiTheme="majorHAnsi" w:eastAsiaTheme="majorEastAsia" w:hAnsiTheme="majorHAnsi" w:cstheme="majorBidi"/>
      <w:i/>
      <w:iCs/>
      <w:color w:val="0A2F40" w:themeColor="accent1" w:themeShade="7F"/>
    </w:rPr>
  </w:style>
  <w:style w:type="character" w:customStyle="1" w:styleId="70">
    <w:name w:val="標題 7 字元"/>
    <w:basedOn w:val="a1"/>
    <w:link w:val="7"/>
    <w:uiPriority w:val="9"/>
    <w:semiHidden/>
    <w:rsid w:val="00A9105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標題 8 字元"/>
    <w:basedOn w:val="a1"/>
    <w:link w:val="8"/>
    <w:uiPriority w:val="9"/>
    <w:semiHidden/>
    <w:rsid w:val="00A91056"/>
    <w:rPr>
      <w:rFonts w:asciiTheme="majorHAnsi" w:eastAsiaTheme="majorEastAsia" w:hAnsiTheme="majorHAnsi" w:cstheme="majorBidi"/>
      <w:color w:val="156082" w:themeColor="accent1"/>
      <w:sz w:val="20"/>
      <w:szCs w:val="20"/>
    </w:rPr>
  </w:style>
  <w:style w:type="character" w:customStyle="1" w:styleId="90">
    <w:name w:val="標題 9 字元"/>
    <w:basedOn w:val="a1"/>
    <w:link w:val="9"/>
    <w:uiPriority w:val="9"/>
    <w:semiHidden/>
    <w:rsid w:val="00A9105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basedOn w:val="a0"/>
    <w:next w:val="a0"/>
    <w:link w:val="a5"/>
    <w:uiPriority w:val="10"/>
    <w:qFormat/>
    <w:rsid w:val="00A91056"/>
    <w:pPr>
      <w:pBdr>
        <w:bottom w:val="single" w:sz="8" w:space="4" w:color="156082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0A1D30" w:themeColor="text2" w:themeShade="BF"/>
      <w:spacing w:val="5"/>
      <w:sz w:val="52"/>
      <w:szCs w:val="52"/>
    </w:rPr>
  </w:style>
  <w:style w:type="character" w:customStyle="1" w:styleId="a5">
    <w:name w:val="標題 字元"/>
    <w:basedOn w:val="a1"/>
    <w:link w:val="a4"/>
    <w:uiPriority w:val="10"/>
    <w:rsid w:val="00A91056"/>
    <w:rPr>
      <w:rFonts w:asciiTheme="majorHAnsi" w:eastAsiaTheme="majorEastAsia" w:hAnsiTheme="majorHAnsi" w:cstheme="majorBidi"/>
      <w:color w:val="0A1D30" w:themeColor="text2" w:themeShade="BF"/>
      <w:spacing w:val="5"/>
      <w:sz w:val="52"/>
      <w:szCs w:val="52"/>
    </w:rPr>
  </w:style>
  <w:style w:type="paragraph" w:styleId="a6">
    <w:name w:val="Subtitle"/>
    <w:basedOn w:val="a0"/>
    <w:next w:val="a0"/>
    <w:link w:val="a7"/>
    <w:uiPriority w:val="11"/>
    <w:qFormat/>
    <w:rsid w:val="00A91056"/>
    <w:pPr>
      <w:numPr>
        <w:ilvl w:val="1"/>
      </w:numPr>
    </w:pPr>
    <w:rPr>
      <w:rFonts w:asciiTheme="majorHAnsi" w:eastAsiaTheme="majorEastAsia" w:hAnsiTheme="majorHAnsi" w:cstheme="majorBidi"/>
      <w:i/>
      <w:iCs/>
      <w:color w:val="156082" w:themeColor="accent1"/>
      <w:spacing w:val="15"/>
      <w:sz w:val="24"/>
      <w:szCs w:val="24"/>
    </w:rPr>
  </w:style>
  <w:style w:type="character" w:customStyle="1" w:styleId="a7">
    <w:name w:val="副標題 字元"/>
    <w:basedOn w:val="a1"/>
    <w:link w:val="a6"/>
    <w:uiPriority w:val="11"/>
    <w:rsid w:val="00A91056"/>
    <w:rPr>
      <w:rFonts w:asciiTheme="majorHAnsi" w:eastAsiaTheme="majorEastAsia" w:hAnsiTheme="majorHAnsi" w:cstheme="majorBidi"/>
      <w:i/>
      <w:iCs/>
      <w:color w:val="156082" w:themeColor="accent1"/>
      <w:spacing w:val="15"/>
      <w:sz w:val="24"/>
      <w:szCs w:val="24"/>
    </w:rPr>
  </w:style>
  <w:style w:type="paragraph" w:styleId="a8">
    <w:name w:val="Quote"/>
    <w:basedOn w:val="a0"/>
    <w:next w:val="a0"/>
    <w:link w:val="a9"/>
    <w:uiPriority w:val="29"/>
    <w:qFormat/>
    <w:rsid w:val="00A91056"/>
    <w:rPr>
      <w:i/>
      <w:iCs/>
      <w:color w:val="000000" w:themeColor="text1"/>
    </w:rPr>
  </w:style>
  <w:style w:type="character" w:customStyle="1" w:styleId="a9">
    <w:name w:val="引文 字元"/>
    <w:basedOn w:val="a1"/>
    <w:link w:val="a8"/>
    <w:uiPriority w:val="29"/>
    <w:rsid w:val="00A91056"/>
    <w:rPr>
      <w:i/>
      <w:iCs/>
      <w:color w:val="000000" w:themeColor="text1"/>
    </w:rPr>
  </w:style>
  <w:style w:type="paragraph" w:styleId="aa">
    <w:name w:val="List Paragraph"/>
    <w:basedOn w:val="a0"/>
    <w:uiPriority w:val="34"/>
    <w:qFormat/>
    <w:rsid w:val="00B06D40"/>
    <w:pPr>
      <w:ind w:leftChars="200" w:left="480"/>
    </w:pPr>
  </w:style>
  <w:style w:type="character" w:styleId="ab">
    <w:name w:val="Intense Emphasis"/>
    <w:basedOn w:val="a1"/>
    <w:uiPriority w:val="21"/>
    <w:qFormat/>
    <w:rsid w:val="00A91056"/>
    <w:rPr>
      <w:b/>
      <w:bCs/>
      <w:i/>
      <w:iCs/>
      <w:color w:val="156082" w:themeColor="accent1"/>
    </w:rPr>
  </w:style>
  <w:style w:type="paragraph" w:styleId="ac">
    <w:name w:val="Intense Quote"/>
    <w:basedOn w:val="a0"/>
    <w:next w:val="a0"/>
    <w:link w:val="ad"/>
    <w:uiPriority w:val="30"/>
    <w:qFormat/>
    <w:rsid w:val="00A91056"/>
    <w:pPr>
      <w:pBdr>
        <w:bottom w:val="single" w:sz="4" w:space="4" w:color="156082" w:themeColor="accent1"/>
      </w:pBdr>
      <w:spacing w:before="200" w:after="280"/>
      <w:ind w:left="936" w:right="936"/>
    </w:pPr>
    <w:rPr>
      <w:b/>
      <w:bCs/>
      <w:i/>
      <w:iCs/>
      <w:color w:val="156082" w:themeColor="accent1"/>
    </w:rPr>
  </w:style>
  <w:style w:type="character" w:customStyle="1" w:styleId="ad">
    <w:name w:val="鮮明引文 字元"/>
    <w:basedOn w:val="a1"/>
    <w:link w:val="ac"/>
    <w:uiPriority w:val="30"/>
    <w:rsid w:val="00A91056"/>
    <w:rPr>
      <w:b/>
      <w:bCs/>
      <w:i/>
      <w:iCs/>
      <w:color w:val="156082" w:themeColor="accent1"/>
    </w:rPr>
  </w:style>
  <w:style w:type="character" w:styleId="ae">
    <w:name w:val="Intense Reference"/>
    <w:basedOn w:val="a1"/>
    <w:uiPriority w:val="32"/>
    <w:qFormat/>
    <w:rsid w:val="00A91056"/>
    <w:rPr>
      <w:b/>
      <w:bCs/>
      <w:smallCaps/>
      <w:color w:val="E97132" w:themeColor="accent2"/>
      <w:spacing w:val="5"/>
      <w:u w:val="single"/>
    </w:rPr>
  </w:style>
  <w:style w:type="paragraph" w:styleId="af">
    <w:name w:val="header"/>
    <w:basedOn w:val="a0"/>
    <w:link w:val="af0"/>
    <w:uiPriority w:val="99"/>
    <w:unhideWhenUsed/>
    <w:rsid w:val="00A910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0">
    <w:name w:val="頁首 字元"/>
    <w:basedOn w:val="a1"/>
    <w:link w:val="af"/>
    <w:uiPriority w:val="99"/>
    <w:rsid w:val="00A91056"/>
    <w:rPr>
      <w:sz w:val="20"/>
      <w:szCs w:val="20"/>
    </w:rPr>
  </w:style>
  <w:style w:type="paragraph" w:styleId="af1">
    <w:name w:val="footer"/>
    <w:basedOn w:val="a0"/>
    <w:link w:val="af2"/>
    <w:uiPriority w:val="99"/>
    <w:unhideWhenUsed/>
    <w:rsid w:val="00A910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2">
    <w:name w:val="頁尾 字元"/>
    <w:basedOn w:val="a1"/>
    <w:link w:val="af1"/>
    <w:uiPriority w:val="99"/>
    <w:rsid w:val="00A91056"/>
    <w:rPr>
      <w:sz w:val="20"/>
      <w:szCs w:val="20"/>
    </w:rPr>
  </w:style>
  <w:style w:type="paragraph" w:styleId="af3">
    <w:name w:val="caption"/>
    <w:basedOn w:val="a0"/>
    <w:next w:val="a0"/>
    <w:uiPriority w:val="35"/>
    <w:semiHidden/>
    <w:unhideWhenUsed/>
    <w:qFormat/>
    <w:rsid w:val="00A91056"/>
    <w:pPr>
      <w:spacing w:line="240" w:lineRule="auto"/>
    </w:pPr>
    <w:rPr>
      <w:b/>
      <w:bCs/>
      <w:color w:val="156082" w:themeColor="accent1"/>
      <w:sz w:val="18"/>
      <w:szCs w:val="18"/>
    </w:rPr>
  </w:style>
  <w:style w:type="character" w:styleId="af4">
    <w:name w:val="Strong"/>
    <w:basedOn w:val="a1"/>
    <w:uiPriority w:val="22"/>
    <w:qFormat/>
    <w:rsid w:val="00A91056"/>
    <w:rPr>
      <w:b/>
      <w:bCs/>
    </w:rPr>
  </w:style>
  <w:style w:type="character" w:styleId="af5">
    <w:name w:val="Emphasis"/>
    <w:basedOn w:val="a1"/>
    <w:uiPriority w:val="20"/>
    <w:qFormat/>
    <w:rsid w:val="00A91056"/>
    <w:rPr>
      <w:i/>
      <w:iCs/>
    </w:rPr>
  </w:style>
  <w:style w:type="paragraph" w:styleId="af6">
    <w:name w:val="No Spacing"/>
    <w:link w:val="af7"/>
    <w:uiPriority w:val="1"/>
    <w:qFormat/>
    <w:rsid w:val="00A91056"/>
    <w:pPr>
      <w:spacing w:after="0" w:line="240" w:lineRule="auto"/>
    </w:pPr>
  </w:style>
  <w:style w:type="character" w:styleId="af8">
    <w:name w:val="Subtle Emphasis"/>
    <w:basedOn w:val="a1"/>
    <w:uiPriority w:val="19"/>
    <w:qFormat/>
    <w:rsid w:val="00A91056"/>
    <w:rPr>
      <w:i/>
      <w:iCs/>
      <w:color w:val="808080" w:themeColor="text1" w:themeTint="7F"/>
    </w:rPr>
  </w:style>
  <w:style w:type="character" w:styleId="af9">
    <w:name w:val="Subtle Reference"/>
    <w:basedOn w:val="a1"/>
    <w:uiPriority w:val="31"/>
    <w:qFormat/>
    <w:rsid w:val="00A91056"/>
    <w:rPr>
      <w:smallCaps/>
      <w:color w:val="E97132" w:themeColor="accent2"/>
      <w:u w:val="single"/>
    </w:rPr>
  </w:style>
  <w:style w:type="character" w:styleId="afa">
    <w:name w:val="Book Title"/>
    <w:basedOn w:val="a1"/>
    <w:uiPriority w:val="33"/>
    <w:qFormat/>
    <w:rsid w:val="00A91056"/>
    <w:rPr>
      <w:b/>
      <w:bCs/>
      <w:smallCaps/>
      <w:spacing w:val="5"/>
    </w:rPr>
  </w:style>
  <w:style w:type="paragraph" w:styleId="afb">
    <w:name w:val="TOC Heading"/>
    <w:basedOn w:val="1"/>
    <w:next w:val="a0"/>
    <w:uiPriority w:val="39"/>
    <w:unhideWhenUsed/>
    <w:qFormat/>
    <w:rsid w:val="00A91056"/>
    <w:pPr>
      <w:outlineLvl w:val="9"/>
    </w:pPr>
  </w:style>
  <w:style w:type="character" w:customStyle="1" w:styleId="af7">
    <w:name w:val="無間距 字元"/>
    <w:basedOn w:val="a1"/>
    <w:link w:val="af6"/>
    <w:uiPriority w:val="1"/>
    <w:rsid w:val="00A91056"/>
  </w:style>
  <w:style w:type="paragraph" w:styleId="a">
    <w:name w:val="List Bullet"/>
    <w:basedOn w:val="a0"/>
    <w:uiPriority w:val="99"/>
    <w:unhideWhenUsed/>
    <w:rsid w:val="00B55894"/>
    <w:pPr>
      <w:numPr>
        <w:numId w:val="5"/>
      </w:numPr>
      <w:contextualSpacing/>
    </w:pPr>
  </w:style>
  <w:style w:type="paragraph" w:styleId="11">
    <w:name w:val="toc 1"/>
    <w:basedOn w:val="a0"/>
    <w:next w:val="a0"/>
    <w:autoRedefine/>
    <w:uiPriority w:val="39"/>
    <w:unhideWhenUsed/>
    <w:rsid w:val="001363C9"/>
  </w:style>
  <w:style w:type="character" w:styleId="afc">
    <w:name w:val="Hyperlink"/>
    <w:basedOn w:val="a1"/>
    <w:uiPriority w:val="99"/>
    <w:unhideWhenUsed/>
    <w:rsid w:val="001363C9"/>
    <w:rPr>
      <w:color w:val="467886" w:themeColor="hyperlink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94143A"/>
    <w:rPr>
      <w:rFonts w:ascii="Courier New" w:hAnsi="Courier New" w:cs="Courier New"/>
      <w:sz w:val="20"/>
      <w:szCs w:val="20"/>
    </w:rPr>
  </w:style>
  <w:style w:type="character" w:customStyle="1" w:styleId="HTML0">
    <w:name w:val="HTML 預設格式 字元"/>
    <w:basedOn w:val="a1"/>
    <w:link w:val="HTML"/>
    <w:uiPriority w:val="99"/>
    <w:semiHidden/>
    <w:rsid w:val="0094143A"/>
    <w:rPr>
      <w:rFonts w:ascii="Courier New" w:hAnsi="Courier New" w:cs="Courier New"/>
      <w:sz w:val="20"/>
      <w:szCs w:val="20"/>
    </w:rPr>
  </w:style>
  <w:style w:type="table" w:styleId="afd">
    <w:name w:val="Table Grid"/>
    <w:basedOn w:val="a2"/>
    <w:uiPriority w:val="39"/>
    <w:rsid w:val="009414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6-1">
    <w:name w:val="Grid Table 6 Colorful Accent 1"/>
    <w:basedOn w:val="a2"/>
    <w:uiPriority w:val="51"/>
    <w:rsid w:val="00A84A1B"/>
    <w:pPr>
      <w:spacing w:after="0" w:line="240" w:lineRule="auto"/>
    </w:pPr>
    <w:rPr>
      <w:color w:val="0F4761" w:themeColor="accent1" w:themeShade="BF"/>
    </w:rPr>
    <w:tblPr>
      <w:tblStyleRowBandSize w:val="1"/>
      <w:tblStyleColBandSize w:val="1"/>
      <w:tblBorders>
        <w:top w:val="single" w:sz="4" w:space="0" w:color="45B0E1" w:themeColor="accent1" w:themeTint="99"/>
        <w:left w:val="single" w:sz="4" w:space="0" w:color="45B0E1" w:themeColor="accent1" w:themeTint="99"/>
        <w:bottom w:val="single" w:sz="4" w:space="0" w:color="45B0E1" w:themeColor="accent1" w:themeTint="99"/>
        <w:right w:val="single" w:sz="4" w:space="0" w:color="45B0E1" w:themeColor="accent1" w:themeTint="99"/>
        <w:insideH w:val="single" w:sz="4" w:space="0" w:color="45B0E1" w:themeColor="accent1" w:themeTint="99"/>
        <w:insideV w:val="single" w:sz="4" w:space="0" w:color="45B0E1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45B0E1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45B0E1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1E4F5" w:themeFill="accent1" w:themeFillTint="33"/>
      </w:tcPr>
    </w:tblStylePr>
    <w:tblStylePr w:type="band1Horz">
      <w:tblPr/>
      <w:tcPr>
        <w:shd w:val="clear" w:color="auto" w:fill="C1E4F5" w:themeFill="accent1" w:themeFillTint="33"/>
      </w:tcPr>
    </w:tblStylePr>
  </w:style>
  <w:style w:type="table" w:styleId="4-1">
    <w:name w:val="List Table 4 Accent 1"/>
    <w:basedOn w:val="a2"/>
    <w:uiPriority w:val="49"/>
    <w:rsid w:val="00A84A1B"/>
    <w:pPr>
      <w:spacing w:after="0" w:line="240" w:lineRule="auto"/>
    </w:pPr>
    <w:tblPr>
      <w:tblStyleRowBandSize w:val="1"/>
      <w:tblStyleColBandSize w:val="1"/>
      <w:tblBorders>
        <w:top w:val="single" w:sz="4" w:space="0" w:color="45B0E1" w:themeColor="accent1" w:themeTint="99"/>
        <w:left w:val="single" w:sz="4" w:space="0" w:color="45B0E1" w:themeColor="accent1" w:themeTint="99"/>
        <w:bottom w:val="single" w:sz="4" w:space="0" w:color="45B0E1" w:themeColor="accent1" w:themeTint="99"/>
        <w:right w:val="single" w:sz="4" w:space="0" w:color="45B0E1" w:themeColor="accent1" w:themeTint="99"/>
        <w:insideH w:val="single" w:sz="4" w:space="0" w:color="45B0E1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56082" w:themeColor="accent1"/>
          <w:left w:val="single" w:sz="4" w:space="0" w:color="156082" w:themeColor="accent1"/>
          <w:bottom w:val="single" w:sz="4" w:space="0" w:color="156082" w:themeColor="accent1"/>
          <w:right w:val="single" w:sz="4" w:space="0" w:color="156082" w:themeColor="accent1"/>
          <w:insideH w:val="nil"/>
        </w:tcBorders>
        <w:shd w:val="clear" w:color="auto" w:fill="156082" w:themeFill="accent1"/>
      </w:tcPr>
    </w:tblStylePr>
    <w:tblStylePr w:type="lastRow">
      <w:rPr>
        <w:b/>
        <w:bCs/>
      </w:rPr>
      <w:tblPr/>
      <w:tcPr>
        <w:tcBorders>
          <w:top w:val="double" w:sz="4" w:space="0" w:color="45B0E1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1E4F5" w:themeFill="accent1" w:themeFillTint="33"/>
      </w:tcPr>
    </w:tblStylePr>
    <w:tblStylePr w:type="band1Horz">
      <w:tblPr/>
      <w:tcPr>
        <w:shd w:val="clear" w:color="auto" w:fill="C1E4F5" w:themeFill="accent1" w:themeFillTint="33"/>
      </w:tcPr>
    </w:tblStylePr>
  </w:style>
  <w:style w:type="table" w:styleId="4-4">
    <w:name w:val="List Table 4 Accent 4"/>
    <w:basedOn w:val="a2"/>
    <w:uiPriority w:val="49"/>
    <w:rsid w:val="00A84A1B"/>
    <w:pPr>
      <w:spacing w:after="0" w:line="240" w:lineRule="auto"/>
    </w:pPr>
    <w:tblPr>
      <w:tblStyleRowBandSize w:val="1"/>
      <w:tblStyleColBandSize w:val="1"/>
      <w:tblBorders>
        <w:top w:val="single" w:sz="4" w:space="0" w:color="60CAF3" w:themeColor="accent4" w:themeTint="99"/>
        <w:left w:val="single" w:sz="4" w:space="0" w:color="60CAF3" w:themeColor="accent4" w:themeTint="99"/>
        <w:bottom w:val="single" w:sz="4" w:space="0" w:color="60CAF3" w:themeColor="accent4" w:themeTint="99"/>
        <w:right w:val="single" w:sz="4" w:space="0" w:color="60CAF3" w:themeColor="accent4" w:themeTint="99"/>
        <w:insideH w:val="single" w:sz="4" w:space="0" w:color="60CAF3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9ED5" w:themeColor="accent4"/>
          <w:left w:val="single" w:sz="4" w:space="0" w:color="0F9ED5" w:themeColor="accent4"/>
          <w:bottom w:val="single" w:sz="4" w:space="0" w:color="0F9ED5" w:themeColor="accent4"/>
          <w:right w:val="single" w:sz="4" w:space="0" w:color="0F9ED5" w:themeColor="accent4"/>
          <w:insideH w:val="nil"/>
        </w:tcBorders>
        <w:shd w:val="clear" w:color="auto" w:fill="0F9ED5" w:themeFill="accent4"/>
      </w:tcPr>
    </w:tblStylePr>
    <w:tblStylePr w:type="lastRow">
      <w:rPr>
        <w:b/>
        <w:bCs/>
      </w:rPr>
      <w:tblPr/>
      <w:tcPr>
        <w:tcBorders>
          <w:top w:val="double" w:sz="4" w:space="0" w:color="60CAF3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AEDFB" w:themeFill="accent4" w:themeFillTint="33"/>
      </w:tcPr>
    </w:tblStylePr>
    <w:tblStylePr w:type="band1Horz">
      <w:tblPr/>
      <w:tcPr>
        <w:shd w:val="clear" w:color="auto" w:fill="CAEDFB" w:themeFill="accent4" w:themeFillTint="33"/>
      </w:tcPr>
    </w:tblStylePr>
  </w:style>
  <w:style w:type="table" w:styleId="4-5">
    <w:name w:val="List Table 4 Accent 5"/>
    <w:basedOn w:val="a2"/>
    <w:uiPriority w:val="49"/>
    <w:rsid w:val="006914B1"/>
    <w:pPr>
      <w:spacing w:after="0" w:line="240" w:lineRule="auto"/>
    </w:pPr>
    <w:tblPr>
      <w:tblStyleRowBandSize w:val="1"/>
      <w:tblStyleColBandSize w:val="1"/>
      <w:tblBorders>
        <w:top w:val="single" w:sz="4" w:space="0" w:color="D86DCB" w:themeColor="accent5" w:themeTint="99"/>
        <w:left w:val="single" w:sz="4" w:space="0" w:color="D86DCB" w:themeColor="accent5" w:themeTint="99"/>
        <w:bottom w:val="single" w:sz="4" w:space="0" w:color="D86DCB" w:themeColor="accent5" w:themeTint="99"/>
        <w:right w:val="single" w:sz="4" w:space="0" w:color="D86DCB" w:themeColor="accent5" w:themeTint="99"/>
        <w:insideH w:val="single" w:sz="4" w:space="0" w:color="D86DC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02B93" w:themeColor="accent5"/>
          <w:left w:val="single" w:sz="4" w:space="0" w:color="A02B93" w:themeColor="accent5"/>
          <w:bottom w:val="single" w:sz="4" w:space="0" w:color="A02B93" w:themeColor="accent5"/>
          <w:right w:val="single" w:sz="4" w:space="0" w:color="A02B93" w:themeColor="accent5"/>
          <w:insideH w:val="nil"/>
        </w:tcBorders>
        <w:shd w:val="clear" w:color="auto" w:fill="A02B93" w:themeFill="accent5"/>
      </w:tcPr>
    </w:tblStylePr>
    <w:tblStylePr w:type="lastRow">
      <w:rPr>
        <w:b/>
        <w:bCs/>
      </w:rPr>
      <w:tblPr/>
      <w:tcPr>
        <w:tcBorders>
          <w:top w:val="double" w:sz="4" w:space="0" w:color="D86DC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CEED" w:themeFill="accent5" w:themeFillTint="33"/>
      </w:tcPr>
    </w:tblStylePr>
    <w:tblStylePr w:type="band1Horz">
      <w:tblPr/>
      <w:tcPr>
        <w:shd w:val="clear" w:color="auto" w:fill="F2CEED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852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19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73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531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8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51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382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07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7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518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5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95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968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59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41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593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12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69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79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395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03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617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889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580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319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2686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921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15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01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388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978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07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578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870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07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764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504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0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90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066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59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570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29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23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102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85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75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58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47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238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742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04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40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242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34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208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4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739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79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90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628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95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788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77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09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781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2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81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14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002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471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5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817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87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366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998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12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0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276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280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52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818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28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225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52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26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17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6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26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708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46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11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620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659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36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988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15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046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41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358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3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723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21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2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51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321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67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268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24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93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07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35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57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60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50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811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93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208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02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061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979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7709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361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021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51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66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5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715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89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53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384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01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796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78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759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95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276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403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969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emf"/><Relationship Id="rId47" Type="http://schemas.openxmlformats.org/officeDocument/2006/relationships/oleObject" Target="embeddings/oleObject3.bin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oleObject" Target="embeddings/oleObject4.bin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4.emf"/><Relationship Id="rId52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oleObject" Target="embeddings/oleObject1.bin"/><Relationship Id="rId48" Type="http://schemas.openxmlformats.org/officeDocument/2006/relationships/image" Target="media/image36.emf"/><Relationship Id="rId8" Type="http://schemas.openxmlformats.org/officeDocument/2006/relationships/endnotes" Target="endnotes.xml"/><Relationship Id="rId51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5.emf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96F55F0D78534EA2B826F0C6F82B9522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41E84763-EEC5-46EC-BB86-4234E9BE4E75}"/>
      </w:docPartPr>
      <w:docPartBody>
        <w:p w:rsidR="0085603B" w:rsidRDefault="00B941FD" w:rsidP="00B941FD">
          <w:pPr>
            <w:pStyle w:val="96F55F0D78534EA2B826F0C6F82B9522"/>
          </w:pP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[</w:t>
          </w: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文件標題</w:t>
          </w: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]</w:t>
          </w:r>
        </w:p>
      </w:docPartBody>
    </w:docPart>
    <w:docPart>
      <w:docPartPr>
        <w:name w:val="EBDFF5C16C3D47A2AF6F00FF51090132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28235A09-59B1-453B-91F4-D2FBD0A46B71}"/>
      </w:docPartPr>
      <w:docPartBody>
        <w:p w:rsidR="0085603B" w:rsidRDefault="00B941FD" w:rsidP="00B941FD">
          <w:pPr>
            <w:pStyle w:val="EBDFF5C16C3D47A2AF6F00FF51090132"/>
          </w:pPr>
          <w:r>
            <w:rPr>
              <w:color w:val="156082" w:themeColor="accent1"/>
              <w:sz w:val="28"/>
              <w:szCs w:val="28"/>
              <w:lang w:val="zh-TW"/>
            </w:rPr>
            <w:t>[</w:t>
          </w:r>
          <w:r>
            <w:rPr>
              <w:color w:val="156082" w:themeColor="accent1"/>
              <w:sz w:val="28"/>
              <w:szCs w:val="28"/>
              <w:lang w:val="zh-TW"/>
            </w:rPr>
            <w:t>作者名稱</w:t>
          </w:r>
          <w:r>
            <w:rPr>
              <w:color w:val="156082" w:themeColor="accent1"/>
              <w:sz w:val="28"/>
              <w:szCs w:val="28"/>
              <w:lang w:val="zh-TW"/>
            </w:rPr>
            <w:t>]</w:t>
          </w:r>
        </w:p>
      </w:docPartBody>
    </w:docPart>
    <w:docPart>
      <w:docPartPr>
        <w:name w:val="77FF5CC8BC7B45188D81D5C572E7ED92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100B33FB-3BDC-4855-A3A5-7C96247458BB}"/>
      </w:docPartPr>
      <w:docPartBody>
        <w:p w:rsidR="0085603B" w:rsidRDefault="00B941FD" w:rsidP="00B941FD">
          <w:pPr>
            <w:pStyle w:val="77FF5CC8BC7B45188D81D5C572E7ED92"/>
          </w:pPr>
          <w:r>
            <w:rPr>
              <w:color w:val="156082" w:themeColor="accent1"/>
              <w:sz w:val="28"/>
              <w:szCs w:val="28"/>
              <w:lang w:val="zh-TW"/>
            </w:rPr>
            <w:t>[</w:t>
          </w:r>
          <w:r>
            <w:rPr>
              <w:color w:val="156082" w:themeColor="accent1"/>
              <w:sz w:val="28"/>
              <w:szCs w:val="28"/>
              <w:lang w:val="zh-TW"/>
            </w:rPr>
            <w:t>日期</w:t>
          </w:r>
          <w:r>
            <w:rPr>
              <w:color w:val="156082" w:themeColor="accent1"/>
              <w:sz w:val="28"/>
              <w:szCs w:val="28"/>
              <w:lang w:val="zh-TW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41FD"/>
    <w:rsid w:val="0022315F"/>
    <w:rsid w:val="00413006"/>
    <w:rsid w:val="00564AE5"/>
    <w:rsid w:val="006922EC"/>
    <w:rsid w:val="00790C3E"/>
    <w:rsid w:val="0085603B"/>
    <w:rsid w:val="008A30A6"/>
    <w:rsid w:val="00B075A4"/>
    <w:rsid w:val="00B26C40"/>
    <w:rsid w:val="00B70DE3"/>
    <w:rsid w:val="00B941FD"/>
    <w:rsid w:val="00DF06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TW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6F55F0D78534EA2B826F0C6F82B9522">
    <w:name w:val="96F55F0D78534EA2B826F0C6F82B9522"/>
    <w:rsid w:val="00B941FD"/>
    <w:pPr>
      <w:widowControl w:val="0"/>
    </w:pPr>
  </w:style>
  <w:style w:type="paragraph" w:customStyle="1" w:styleId="EBDFF5C16C3D47A2AF6F00FF51090132">
    <w:name w:val="EBDFF5C16C3D47A2AF6F00FF51090132"/>
    <w:rsid w:val="00B941FD"/>
    <w:pPr>
      <w:widowControl w:val="0"/>
    </w:pPr>
  </w:style>
  <w:style w:type="paragraph" w:customStyle="1" w:styleId="77FF5CC8BC7B45188D81D5C572E7ED92">
    <w:name w:val="77FF5CC8BC7B45188D81D5C572E7ED92"/>
    <w:rsid w:val="00B941FD"/>
    <w:pPr>
      <w:widowControl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-12-1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4CABF4D-23AE-4ED1-AF8D-69EA4AB259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2</TotalTime>
  <Pages>25</Pages>
  <Words>712</Words>
  <Characters>4062</Characters>
  <Application>Microsoft Office Word</Application>
  <DocSecurity>0</DocSecurity>
  <Lines>33</Lines>
  <Paragraphs>9</Paragraphs>
  <ScaleCrop>false</ScaleCrop>
  <Company/>
  <LinksUpToDate>false</LinksUpToDate>
  <CharactersWithSpaces>4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ring Boot - API 開發</dc:title>
  <dc:subject/>
  <dc:creator>黃懷慶</dc:creator>
  <cp:keywords/>
  <dc:description/>
  <cp:lastModifiedBy>懷慶 黃</cp:lastModifiedBy>
  <cp:revision>43</cp:revision>
  <dcterms:created xsi:type="dcterms:W3CDTF">2024-12-07T07:38:00Z</dcterms:created>
  <dcterms:modified xsi:type="dcterms:W3CDTF">2024-12-28T11:17:00Z</dcterms:modified>
</cp:coreProperties>
</file>